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3DE0" w:rsidRDefault="008C4C7A" w:rsidP="00ED3874">
      <w:pPr>
        <w:pStyle w:val="1"/>
      </w:pPr>
      <w:r>
        <w:rPr>
          <w:rFonts w:hint="eastAsia"/>
        </w:rPr>
        <w:t>一</w:t>
      </w:r>
      <w:r>
        <w:t>、进程管理</w:t>
      </w:r>
    </w:p>
    <w:p w:rsidR="008C4C7A" w:rsidRDefault="00040380" w:rsidP="00CB679A">
      <w:pPr>
        <w:pStyle w:val="2"/>
      </w:pPr>
      <w:r>
        <w:rPr>
          <w:rFonts w:hint="eastAsia"/>
        </w:rPr>
        <w:t>1</w:t>
      </w:r>
      <w:r>
        <w:rPr>
          <w:rFonts w:hint="eastAsia"/>
        </w:rPr>
        <w:t>、</w:t>
      </w:r>
      <w:r>
        <w:t>进程描述符</w:t>
      </w:r>
    </w:p>
    <w:p w:rsidR="000B3CBE" w:rsidRPr="00463CD7" w:rsidRDefault="000B3CBE" w:rsidP="00463CD7">
      <w:pPr>
        <w:pStyle w:val="3"/>
        <w:rPr>
          <w:sz w:val="21"/>
          <w:szCs w:val="21"/>
        </w:rPr>
      </w:pPr>
      <w:r w:rsidRPr="00463CD7">
        <w:rPr>
          <w:rFonts w:hint="eastAsia"/>
          <w:sz w:val="21"/>
          <w:szCs w:val="21"/>
        </w:rPr>
        <w:t>（</w:t>
      </w:r>
      <w:r w:rsidRPr="00463CD7">
        <w:rPr>
          <w:rFonts w:hint="eastAsia"/>
          <w:sz w:val="21"/>
          <w:szCs w:val="21"/>
        </w:rPr>
        <w:t>1</w:t>
      </w:r>
      <w:r w:rsidRPr="00463CD7">
        <w:rPr>
          <w:rFonts w:hint="eastAsia"/>
          <w:sz w:val="21"/>
          <w:szCs w:val="21"/>
        </w:rPr>
        <w:t>）进程</w:t>
      </w:r>
      <w:r w:rsidRPr="00463CD7">
        <w:rPr>
          <w:sz w:val="21"/>
          <w:szCs w:val="21"/>
        </w:rPr>
        <w:t>与</w:t>
      </w:r>
      <w:r w:rsidRPr="00463CD7">
        <w:rPr>
          <w:rFonts w:hint="eastAsia"/>
          <w:sz w:val="21"/>
          <w:szCs w:val="21"/>
        </w:rPr>
        <w:t>线程</w:t>
      </w:r>
    </w:p>
    <w:p w:rsidR="00782174" w:rsidRDefault="00782174">
      <w:r>
        <w:tab/>
      </w:r>
      <w:r w:rsidR="00DB488C">
        <w:rPr>
          <w:rFonts w:hint="eastAsia"/>
        </w:rPr>
        <w:t>进程</w:t>
      </w:r>
      <w:r w:rsidR="00DB488C">
        <w:t>是处于</w:t>
      </w:r>
      <w:r w:rsidR="00DB488C">
        <w:rPr>
          <w:rFonts w:hint="eastAsia"/>
        </w:rPr>
        <w:t>执行期</w:t>
      </w:r>
      <w:r w:rsidR="00DB488C">
        <w:t>的程序以及</w:t>
      </w:r>
      <w:r w:rsidR="00DB488C">
        <w:rPr>
          <w:rFonts w:hint="eastAsia"/>
        </w:rPr>
        <w:t>相关</w:t>
      </w:r>
      <w:r w:rsidR="00DB488C">
        <w:t>资源的总称</w:t>
      </w:r>
      <w:r w:rsidR="00DB488C">
        <w:rPr>
          <w:rFonts w:hint="eastAsia"/>
        </w:rPr>
        <w:t>。</w:t>
      </w:r>
      <w:r w:rsidR="00DB488C">
        <w:t>线程</w:t>
      </w:r>
      <w:r w:rsidR="00DB488C">
        <w:rPr>
          <w:rFonts w:hint="eastAsia"/>
        </w:rPr>
        <w:t>在</w:t>
      </w:r>
      <w:r w:rsidR="00DB488C">
        <w:rPr>
          <w:rFonts w:hint="eastAsia"/>
        </w:rPr>
        <w:t>linux</w:t>
      </w:r>
      <w:r w:rsidR="00DB488C">
        <w:rPr>
          <w:rFonts w:hint="eastAsia"/>
        </w:rPr>
        <w:t>上</w:t>
      </w:r>
      <w:r w:rsidR="00DB488C">
        <w:t>称为轻量级进程，</w:t>
      </w:r>
      <w:r w:rsidR="00DB488C">
        <w:rPr>
          <w:rFonts w:hint="eastAsia"/>
        </w:rPr>
        <w:t>没有</w:t>
      </w:r>
      <w:r w:rsidR="00DB488C">
        <w:t>独立的地址空间，</w:t>
      </w:r>
      <w:r w:rsidR="00DB488C">
        <w:rPr>
          <w:rFonts w:hint="eastAsia"/>
        </w:rPr>
        <w:t>一个</w:t>
      </w:r>
      <w:r w:rsidR="00DB488C">
        <w:t>进程下的所有线程共享地址空间、文件</w:t>
      </w:r>
      <w:r w:rsidR="00DB488C">
        <w:rPr>
          <w:rFonts w:hint="eastAsia"/>
        </w:rPr>
        <w:t>系统</w:t>
      </w:r>
      <w:r w:rsidR="00DB488C">
        <w:t>资源、文件描述符、信号处理</w:t>
      </w:r>
      <w:r w:rsidR="00DB488C">
        <w:rPr>
          <w:rFonts w:hint="eastAsia"/>
        </w:rPr>
        <w:t>程序</w:t>
      </w:r>
      <w:r w:rsidR="00DB488C">
        <w:t>等。</w:t>
      </w:r>
    </w:p>
    <w:p w:rsidR="008C672A" w:rsidRDefault="008C672A"/>
    <w:p w:rsidR="000B3CBE" w:rsidRPr="00463CD7" w:rsidRDefault="000B3CBE" w:rsidP="00463CD7">
      <w:pPr>
        <w:pStyle w:val="3"/>
        <w:rPr>
          <w:sz w:val="21"/>
          <w:szCs w:val="21"/>
        </w:rPr>
      </w:pPr>
      <w:r w:rsidRPr="00463CD7">
        <w:rPr>
          <w:rFonts w:hint="eastAsia"/>
          <w:sz w:val="21"/>
          <w:szCs w:val="21"/>
        </w:rPr>
        <w:t>（</w:t>
      </w:r>
      <w:r w:rsidRPr="00463CD7">
        <w:rPr>
          <w:rFonts w:hint="eastAsia"/>
          <w:sz w:val="21"/>
          <w:szCs w:val="21"/>
        </w:rPr>
        <w:t>2</w:t>
      </w:r>
      <w:r w:rsidRPr="00463CD7">
        <w:rPr>
          <w:rFonts w:hint="eastAsia"/>
          <w:sz w:val="21"/>
          <w:szCs w:val="21"/>
        </w:rPr>
        <w:t>）进程</w:t>
      </w:r>
      <w:r w:rsidRPr="00463CD7">
        <w:rPr>
          <w:sz w:val="21"/>
          <w:szCs w:val="21"/>
        </w:rPr>
        <w:t>描述符</w:t>
      </w:r>
      <w:r w:rsidRPr="00463CD7">
        <w:rPr>
          <w:rFonts w:hint="eastAsia"/>
          <w:sz w:val="21"/>
          <w:szCs w:val="21"/>
        </w:rPr>
        <w:t>task_struct</w:t>
      </w:r>
    </w:p>
    <w:p w:rsidR="00822610" w:rsidRDefault="00E635D8">
      <w:r>
        <w:tab/>
      </w:r>
      <w:r>
        <w:rPr>
          <w:rFonts w:hint="eastAsia"/>
        </w:rPr>
        <w:t>内核</w:t>
      </w:r>
      <w:r>
        <w:t>把进程的列表存放在叫做任务队列的双向循环链表中。链表</w:t>
      </w:r>
      <w:r>
        <w:rPr>
          <w:rFonts w:hint="eastAsia"/>
        </w:rPr>
        <w:t>中</w:t>
      </w:r>
      <w:r>
        <w:t>的每一个</w:t>
      </w:r>
      <w:r>
        <w:rPr>
          <w:rFonts w:hint="eastAsia"/>
        </w:rPr>
        <w:t>项</w:t>
      </w:r>
      <w:r>
        <w:t>都是类型为</w:t>
      </w:r>
      <w:r>
        <w:rPr>
          <w:rFonts w:hint="eastAsia"/>
        </w:rPr>
        <w:t>task_struct</w:t>
      </w:r>
      <w:r>
        <w:rPr>
          <w:rFonts w:hint="eastAsia"/>
        </w:rPr>
        <w:t>（即进程</w:t>
      </w:r>
      <w:r>
        <w:t>描述符的</w:t>
      </w:r>
      <w:r>
        <w:rPr>
          <w:rFonts w:hint="eastAsia"/>
        </w:rPr>
        <w:t>结构）</w:t>
      </w:r>
      <w:r w:rsidR="00924CD2">
        <w:rPr>
          <w:rFonts w:hint="eastAsia"/>
        </w:rPr>
        <w:t>，</w:t>
      </w:r>
      <w:r>
        <w:rPr>
          <w:rFonts w:hint="eastAsia"/>
        </w:rPr>
        <w:t>它</w:t>
      </w:r>
      <w:r>
        <w:t>包含了一个</w:t>
      </w:r>
      <w:r>
        <w:rPr>
          <w:rFonts w:hint="eastAsia"/>
        </w:rPr>
        <w:t>具体</w:t>
      </w:r>
      <w:r>
        <w:t>进程的所有相关信息。</w:t>
      </w:r>
      <w:r w:rsidR="00924CD2">
        <w:rPr>
          <w:rFonts w:hint="eastAsia"/>
        </w:rPr>
        <w:t>通过</w:t>
      </w:r>
      <w:r w:rsidR="00924CD2">
        <w:rPr>
          <w:rFonts w:hint="eastAsia"/>
        </w:rPr>
        <w:t>slab</w:t>
      </w:r>
      <w:r w:rsidR="00924CD2">
        <w:rPr>
          <w:rFonts w:hint="eastAsia"/>
        </w:rPr>
        <w:t>分配器</w:t>
      </w:r>
      <w:r w:rsidR="00924CD2">
        <w:t>分配</w:t>
      </w:r>
      <w:r w:rsidR="00924CD2">
        <w:rPr>
          <w:rFonts w:hint="eastAsia"/>
        </w:rPr>
        <w:t>task_struct</w:t>
      </w:r>
      <w:r w:rsidR="00924CD2">
        <w:rPr>
          <w:rFonts w:hint="eastAsia"/>
        </w:rPr>
        <w:t>结构</w:t>
      </w:r>
      <w:r w:rsidR="00924CD2">
        <w:t>，</w:t>
      </w:r>
      <w:r w:rsidR="00924CD2">
        <w:rPr>
          <w:rFonts w:hint="eastAsia"/>
        </w:rPr>
        <w:t>这样方便</w:t>
      </w:r>
      <w:r w:rsidR="00924CD2">
        <w:t>对象</w:t>
      </w:r>
      <w:r w:rsidR="00924CD2">
        <w:rPr>
          <w:rFonts w:hint="eastAsia"/>
        </w:rPr>
        <w:t>复用</w:t>
      </w:r>
      <w:r w:rsidR="00924CD2">
        <w:t>和缓存着色</w:t>
      </w:r>
      <w:r w:rsidR="00924CD2">
        <w:rPr>
          <w:rFonts w:hint="eastAsia"/>
        </w:rPr>
        <w:t>。</w:t>
      </w:r>
      <w:r w:rsidR="000479D9">
        <w:rPr>
          <w:rFonts w:hint="eastAsia"/>
        </w:rPr>
        <w:t>该</w:t>
      </w:r>
      <w:r w:rsidR="000479D9">
        <w:t>结构体有些大，下图</w:t>
      </w:r>
      <w:r w:rsidR="000479D9">
        <w:rPr>
          <w:rFonts w:hint="eastAsia"/>
        </w:rPr>
        <w:t>只是指出</w:t>
      </w:r>
      <w:r w:rsidR="000479D9">
        <w:t>其中比较重要的成员部分。</w:t>
      </w:r>
    </w:p>
    <w:p w:rsidR="00177C99" w:rsidRDefault="008F63F7" w:rsidP="008F63F7">
      <w:pPr>
        <w:jc w:val="center"/>
      </w:pPr>
      <w:r>
        <w:object w:dxaOrig="7095" w:dyaOrig="8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5pt;height:344.55pt" o:ole="">
            <v:imagedata r:id="rId8" o:title=""/>
          </v:shape>
          <o:OLEObject Type="Embed" ProgID="Visio.Drawing.15" ShapeID="_x0000_i1025" DrawAspect="Content" ObjectID="_1582208470" r:id="rId9"/>
        </w:object>
      </w:r>
    </w:p>
    <w:p w:rsidR="002D2D7B" w:rsidRPr="007066CA" w:rsidRDefault="003441F4" w:rsidP="007066CA">
      <w:r w:rsidRPr="007066CA">
        <w:lastRenderedPageBreak/>
        <w:t>A</w:t>
      </w:r>
      <w:r w:rsidRPr="007066CA">
        <w:rPr>
          <w:rFonts w:hint="eastAsia"/>
        </w:rPr>
        <w:t>．</w:t>
      </w:r>
      <w:r w:rsidRPr="007066CA">
        <w:rPr>
          <w:rFonts w:hint="eastAsia"/>
        </w:rPr>
        <w:t>state</w:t>
      </w:r>
      <w:r w:rsidRPr="007066CA">
        <w:rPr>
          <w:rFonts w:hint="eastAsia"/>
        </w:rPr>
        <w:t>状态</w:t>
      </w:r>
    </w:p>
    <w:p w:rsidR="007066CA" w:rsidRPr="007066CA" w:rsidRDefault="007066CA" w:rsidP="007066CA">
      <w:pPr>
        <w:ind w:firstLineChars="150" w:firstLine="315"/>
        <w:rPr>
          <w:color w:val="333333"/>
          <w:szCs w:val="21"/>
        </w:rPr>
      </w:pPr>
      <w:r w:rsidRPr="007066CA">
        <w:rPr>
          <w:color w:val="333333"/>
          <w:szCs w:val="21"/>
        </w:rPr>
        <w:t>TASK_RUNNING</w:t>
      </w:r>
      <w:r w:rsidRPr="007066CA">
        <w:rPr>
          <w:color w:val="333333"/>
          <w:szCs w:val="21"/>
        </w:rPr>
        <w:t>表示进程要么正在执行，要么正要准备执行。</w:t>
      </w:r>
    </w:p>
    <w:p w:rsidR="007066CA" w:rsidRPr="007066CA" w:rsidRDefault="007066CA" w:rsidP="007066CA">
      <w:pPr>
        <w:rPr>
          <w:color w:val="333333"/>
          <w:szCs w:val="21"/>
        </w:rPr>
      </w:pPr>
      <w:r w:rsidRPr="007066CA">
        <w:rPr>
          <w:color w:val="333333"/>
          <w:szCs w:val="21"/>
        </w:rPr>
        <w:t>    TASK_INTERRUPTIBLE</w:t>
      </w:r>
      <w:r w:rsidRPr="007066CA">
        <w:rPr>
          <w:color w:val="333333"/>
          <w:szCs w:val="21"/>
        </w:rPr>
        <w:t>表示进程被阻塞（睡眠），直到某个条件变为真。条件一旦达成，进程的状态就被设置为</w:t>
      </w:r>
      <w:r w:rsidRPr="007066CA">
        <w:rPr>
          <w:color w:val="333333"/>
          <w:szCs w:val="21"/>
        </w:rPr>
        <w:t>TASK_RUNNING</w:t>
      </w:r>
      <w:r w:rsidRPr="007066CA">
        <w:rPr>
          <w:color w:val="333333"/>
          <w:szCs w:val="21"/>
        </w:rPr>
        <w:t>。</w:t>
      </w:r>
    </w:p>
    <w:p w:rsidR="007066CA" w:rsidRPr="007066CA" w:rsidRDefault="007066CA" w:rsidP="007066CA">
      <w:pPr>
        <w:rPr>
          <w:color w:val="333333"/>
          <w:szCs w:val="21"/>
        </w:rPr>
      </w:pPr>
      <w:r w:rsidRPr="007066CA">
        <w:rPr>
          <w:color w:val="333333"/>
          <w:szCs w:val="21"/>
        </w:rPr>
        <w:t>    TASK_UNINTERRUPTIBLE</w:t>
      </w:r>
      <w:r w:rsidRPr="007066CA">
        <w:rPr>
          <w:color w:val="333333"/>
          <w:szCs w:val="21"/>
        </w:rPr>
        <w:t>的意义与</w:t>
      </w:r>
      <w:r w:rsidRPr="007066CA">
        <w:rPr>
          <w:color w:val="333333"/>
          <w:szCs w:val="21"/>
        </w:rPr>
        <w:t>TASK_INTERRUPTIBLE</w:t>
      </w:r>
      <w:r w:rsidRPr="007066CA">
        <w:rPr>
          <w:color w:val="333333"/>
          <w:szCs w:val="21"/>
        </w:rPr>
        <w:t>类似，除了不能通过接受一个信号来唤醒以外。</w:t>
      </w:r>
    </w:p>
    <w:p w:rsidR="007066CA" w:rsidRPr="007066CA" w:rsidRDefault="007066CA" w:rsidP="007066CA">
      <w:pPr>
        <w:rPr>
          <w:color w:val="333333"/>
          <w:szCs w:val="21"/>
        </w:rPr>
      </w:pPr>
      <w:r w:rsidRPr="007066CA">
        <w:rPr>
          <w:color w:val="333333"/>
          <w:szCs w:val="21"/>
        </w:rPr>
        <w:t>    __TASK_STOPPED</w:t>
      </w:r>
      <w:r w:rsidRPr="007066CA">
        <w:rPr>
          <w:color w:val="333333"/>
          <w:szCs w:val="21"/>
        </w:rPr>
        <w:t>表示进程被停止执行。</w:t>
      </w:r>
    </w:p>
    <w:p w:rsidR="007066CA" w:rsidRPr="007066CA" w:rsidRDefault="007066CA" w:rsidP="007066CA">
      <w:pPr>
        <w:rPr>
          <w:color w:val="333333"/>
          <w:szCs w:val="21"/>
        </w:rPr>
      </w:pPr>
      <w:r w:rsidRPr="007066CA">
        <w:rPr>
          <w:color w:val="333333"/>
          <w:szCs w:val="21"/>
        </w:rPr>
        <w:t>    __TASK_TRACED</w:t>
      </w:r>
      <w:r w:rsidRPr="007066CA">
        <w:rPr>
          <w:color w:val="333333"/>
          <w:szCs w:val="21"/>
        </w:rPr>
        <w:t>表示进程被</w:t>
      </w:r>
      <w:r w:rsidRPr="007066CA">
        <w:rPr>
          <w:color w:val="333333"/>
          <w:szCs w:val="21"/>
        </w:rPr>
        <w:t>debugger</w:t>
      </w:r>
      <w:r w:rsidRPr="007066CA">
        <w:rPr>
          <w:color w:val="333333"/>
          <w:szCs w:val="21"/>
        </w:rPr>
        <w:t>等进程监视。</w:t>
      </w:r>
    </w:p>
    <w:p w:rsidR="007066CA" w:rsidRPr="007066CA" w:rsidRDefault="007066CA" w:rsidP="007066CA">
      <w:pPr>
        <w:rPr>
          <w:color w:val="333333"/>
          <w:szCs w:val="21"/>
        </w:rPr>
      </w:pPr>
      <w:r w:rsidRPr="007066CA">
        <w:rPr>
          <w:color w:val="333333"/>
          <w:szCs w:val="21"/>
        </w:rPr>
        <w:t>    EXIT_ZOMBIE</w:t>
      </w:r>
      <w:r w:rsidRPr="007066CA">
        <w:rPr>
          <w:color w:val="333333"/>
          <w:szCs w:val="21"/>
        </w:rPr>
        <w:t>表示进程的执行被终止，但是其父进程还没有使用</w:t>
      </w:r>
      <w:r w:rsidRPr="007066CA">
        <w:rPr>
          <w:color w:val="333333"/>
          <w:szCs w:val="21"/>
        </w:rPr>
        <w:t>wait()</w:t>
      </w:r>
      <w:r w:rsidRPr="007066CA">
        <w:rPr>
          <w:color w:val="333333"/>
          <w:szCs w:val="21"/>
        </w:rPr>
        <w:t>等系统调用来获知它的终止信息。</w:t>
      </w:r>
    </w:p>
    <w:p w:rsidR="007066CA" w:rsidRPr="007066CA" w:rsidRDefault="007066CA" w:rsidP="007066CA">
      <w:pPr>
        <w:rPr>
          <w:color w:val="333333"/>
          <w:szCs w:val="21"/>
        </w:rPr>
      </w:pPr>
      <w:r w:rsidRPr="007066CA">
        <w:rPr>
          <w:color w:val="333333"/>
          <w:szCs w:val="21"/>
        </w:rPr>
        <w:t>    EXIT_DEAD</w:t>
      </w:r>
      <w:r w:rsidRPr="007066CA">
        <w:rPr>
          <w:color w:val="333333"/>
          <w:szCs w:val="21"/>
        </w:rPr>
        <w:t>表示进程的最终状态。</w:t>
      </w:r>
    </w:p>
    <w:p w:rsidR="007066CA" w:rsidRPr="007066CA" w:rsidRDefault="007066CA" w:rsidP="007066CA">
      <w:pPr>
        <w:rPr>
          <w:color w:val="333333"/>
          <w:szCs w:val="21"/>
        </w:rPr>
      </w:pPr>
      <w:r w:rsidRPr="007066CA">
        <w:rPr>
          <w:color w:val="333333"/>
          <w:szCs w:val="21"/>
        </w:rPr>
        <w:t>    EXIT_ZOMBIE</w:t>
      </w:r>
      <w:r w:rsidRPr="007066CA">
        <w:rPr>
          <w:color w:val="333333"/>
          <w:szCs w:val="21"/>
        </w:rPr>
        <w:t>和</w:t>
      </w:r>
      <w:r w:rsidRPr="007066CA">
        <w:rPr>
          <w:color w:val="333333"/>
          <w:szCs w:val="21"/>
        </w:rPr>
        <w:t>EXIT_DEAD</w:t>
      </w:r>
      <w:r w:rsidRPr="007066CA">
        <w:rPr>
          <w:color w:val="333333"/>
          <w:szCs w:val="21"/>
        </w:rPr>
        <w:t>也可以存放在</w:t>
      </w:r>
      <w:r w:rsidRPr="007066CA">
        <w:rPr>
          <w:color w:val="333333"/>
          <w:szCs w:val="21"/>
        </w:rPr>
        <w:t>exit_state</w:t>
      </w:r>
      <w:r w:rsidRPr="007066CA">
        <w:rPr>
          <w:color w:val="333333"/>
          <w:szCs w:val="21"/>
        </w:rPr>
        <w:t>成员中</w:t>
      </w:r>
    </w:p>
    <w:p w:rsidR="003441F4" w:rsidRPr="007066CA" w:rsidRDefault="007066CA" w:rsidP="007066CA">
      <w:r w:rsidRPr="007066CA">
        <w:rPr>
          <w:rFonts w:hint="eastAsia"/>
        </w:rPr>
        <w:t>B</w:t>
      </w:r>
      <w:r w:rsidRPr="007066CA">
        <w:rPr>
          <w:rFonts w:hint="eastAsia"/>
        </w:rPr>
        <w:t>．</w:t>
      </w:r>
      <w:r>
        <w:rPr>
          <w:rFonts w:hint="eastAsia"/>
        </w:rPr>
        <w:t>进程标识</w:t>
      </w:r>
      <w:r>
        <w:t>符</w:t>
      </w:r>
    </w:p>
    <w:p w:rsidR="003441F4" w:rsidRPr="007066CA" w:rsidRDefault="005C585C" w:rsidP="007066CA">
      <w:r>
        <w:tab/>
      </w:r>
      <w:r>
        <w:rPr>
          <w:rFonts w:hint="eastAsia"/>
        </w:rPr>
        <w:t>内核</w:t>
      </w:r>
      <w:r>
        <w:t>通过一个唯一的</w:t>
      </w:r>
      <w:r>
        <w:rPr>
          <w:rFonts w:hint="eastAsia"/>
        </w:rPr>
        <w:t>进程</w:t>
      </w:r>
      <w:r>
        <w:t>标示值或</w:t>
      </w:r>
      <w:r>
        <w:rPr>
          <w:rFonts w:hint="eastAsia"/>
        </w:rPr>
        <w:t>PID</w:t>
      </w:r>
      <w:r>
        <w:rPr>
          <w:rFonts w:hint="eastAsia"/>
        </w:rPr>
        <w:t>来</w:t>
      </w:r>
      <w:r>
        <w:t>标识每一个进程。</w:t>
      </w:r>
    </w:p>
    <w:p w:rsidR="00822610" w:rsidRDefault="001B5407">
      <w:r>
        <w:rPr>
          <w:rFonts w:hint="eastAsia"/>
        </w:rPr>
        <w:t>C</w:t>
      </w:r>
      <w:r>
        <w:rPr>
          <w:rFonts w:hint="eastAsia"/>
        </w:rPr>
        <w:t>．内核</w:t>
      </w:r>
      <w:r>
        <w:t>堆栈</w:t>
      </w:r>
      <w:r>
        <w:rPr>
          <w:rFonts w:hint="eastAsia"/>
        </w:rPr>
        <w:t>stack</w:t>
      </w:r>
    </w:p>
    <w:p w:rsidR="001B5407" w:rsidRDefault="008F5878" w:rsidP="00E9328C">
      <w:pPr>
        <w:ind w:firstLine="420"/>
        <w:rPr>
          <w:rFonts w:ascii="Verdana" w:hAnsi="Verdana"/>
          <w:color w:val="333333"/>
          <w:szCs w:val="21"/>
          <w:shd w:val="clear" w:color="auto" w:fill="FFFFFF"/>
        </w:rPr>
      </w:pPr>
      <w:r>
        <w:rPr>
          <w:rFonts w:ascii="Verdana" w:hAnsi="Verdana"/>
          <w:color w:val="333333"/>
          <w:szCs w:val="21"/>
          <w:shd w:val="clear" w:color="auto" w:fill="FFFFFF"/>
        </w:rPr>
        <w:t>内核通过</w:t>
      </w:r>
      <w:r>
        <w:rPr>
          <w:rFonts w:ascii="Verdana" w:hAnsi="Verdana"/>
          <w:color w:val="333333"/>
          <w:szCs w:val="21"/>
          <w:shd w:val="clear" w:color="auto" w:fill="FFFFFF"/>
        </w:rPr>
        <w:t>thread_union</w:t>
      </w:r>
      <w:r>
        <w:rPr>
          <w:rFonts w:ascii="Verdana" w:hAnsi="Verdana"/>
          <w:color w:val="333333"/>
          <w:szCs w:val="21"/>
          <w:shd w:val="clear" w:color="auto" w:fill="FFFFFF"/>
        </w:rPr>
        <w:t>联合体来表示进程的内核栈，其中</w:t>
      </w:r>
      <w:r>
        <w:rPr>
          <w:rFonts w:ascii="Verdana" w:hAnsi="Verdana"/>
          <w:color w:val="333333"/>
          <w:szCs w:val="21"/>
          <w:shd w:val="clear" w:color="auto" w:fill="FFFFFF"/>
        </w:rPr>
        <w:t>THREAD_SIZE</w:t>
      </w:r>
      <w:r>
        <w:rPr>
          <w:rFonts w:ascii="Verdana" w:hAnsi="Verdana"/>
          <w:color w:val="333333"/>
          <w:szCs w:val="21"/>
          <w:shd w:val="clear" w:color="auto" w:fill="FFFFFF"/>
        </w:rPr>
        <w:t>宏的大小为</w:t>
      </w:r>
      <w:r>
        <w:rPr>
          <w:rFonts w:ascii="Verdana" w:hAnsi="Verdana"/>
          <w:color w:val="333333"/>
          <w:szCs w:val="21"/>
          <w:shd w:val="clear" w:color="auto" w:fill="FFFFFF"/>
        </w:rPr>
        <w:t>8192</w:t>
      </w:r>
      <w:r w:rsidR="004C29CF">
        <w:rPr>
          <w:rFonts w:ascii="Verdana" w:hAnsi="Verdana" w:hint="eastAsia"/>
          <w:color w:val="333333"/>
          <w:szCs w:val="21"/>
          <w:shd w:val="clear" w:color="auto" w:fill="FFFFFF"/>
        </w:rPr>
        <w:t>（首地址</w:t>
      </w:r>
      <w:r w:rsidR="004C29CF">
        <w:rPr>
          <w:rFonts w:ascii="Verdana" w:hAnsi="Verdana"/>
          <w:color w:val="333333"/>
          <w:szCs w:val="21"/>
          <w:shd w:val="clear" w:color="auto" w:fill="FFFFFF"/>
        </w:rPr>
        <w:t>按照</w:t>
      </w:r>
      <w:r w:rsidR="004C29CF">
        <w:rPr>
          <w:rFonts w:ascii="Verdana" w:hAnsi="Verdana" w:hint="eastAsia"/>
          <w:color w:val="333333"/>
          <w:szCs w:val="21"/>
          <w:shd w:val="clear" w:color="auto" w:fill="FFFFFF"/>
        </w:rPr>
        <w:t>8192</w:t>
      </w:r>
      <w:r w:rsidR="004C29CF">
        <w:rPr>
          <w:rFonts w:ascii="Verdana" w:hAnsi="Verdana" w:hint="eastAsia"/>
          <w:color w:val="333333"/>
          <w:szCs w:val="21"/>
          <w:shd w:val="clear" w:color="auto" w:fill="FFFFFF"/>
        </w:rPr>
        <w:t>对齐）</w:t>
      </w:r>
      <w:r w:rsidR="008B6F30">
        <w:rPr>
          <w:rFonts w:ascii="Verdana" w:hAnsi="Verdana" w:hint="eastAsia"/>
          <w:color w:val="333333"/>
          <w:szCs w:val="21"/>
          <w:shd w:val="clear" w:color="auto" w:fill="FFFFFF"/>
        </w:rPr>
        <w:t>，</w:t>
      </w:r>
      <w:r w:rsidR="00F55856">
        <w:rPr>
          <w:rFonts w:ascii="Verdana" w:hAnsi="Verdana" w:hint="eastAsia"/>
          <w:color w:val="333333"/>
          <w:szCs w:val="21"/>
          <w:shd w:val="clear" w:color="auto" w:fill="FFFFFF"/>
        </w:rPr>
        <w:t>包含</w:t>
      </w:r>
      <w:r w:rsidR="00F55856">
        <w:rPr>
          <w:rFonts w:ascii="Verdana" w:hAnsi="Verdana" w:hint="eastAsia"/>
          <w:color w:val="333333"/>
          <w:szCs w:val="21"/>
          <w:shd w:val="clear" w:color="auto" w:fill="FFFFFF"/>
        </w:rPr>
        <w:t>thread_info</w:t>
      </w:r>
      <w:r w:rsidR="00F55856">
        <w:rPr>
          <w:rFonts w:ascii="Verdana" w:hAnsi="Verdana" w:hint="eastAsia"/>
          <w:color w:val="333333"/>
          <w:szCs w:val="21"/>
          <w:shd w:val="clear" w:color="auto" w:fill="FFFFFF"/>
        </w:rPr>
        <w:t>大小</w:t>
      </w:r>
      <w:r w:rsidR="00F55856">
        <w:rPr>
          <w:rFonts w:ascii="Verdana" w:hAnsi="Verdana"/>
          <w:color w:val="333333"/>
          <w:szCs w:val="21"/>
          <w:shd w:val="clear" w:color="auto" w:fill="FFFFFF"/>
        </w:rPr>
        <w:t>，实际可用栈</w:t>
      </w:r>
      <w:r w:rsidR="00F55856">
        <w:rPr>
          <w:rFonts w:ascii="Verdana" w:hAnsi="Verdana" w:hint="eastAsia"/>
          <w:color w:val="333333"/>
          <w:szCs w:val="21"/>
          <w:shd w:val="clear" w:color="auto" w:fill="FFFFFF"/>
        </w:rPr>
        <w:t>小于</w:t>
      </w:r>
      <w:r w:rsidR="00F55856">
        <w:rPr>
          <w:rFonts w:ascii="Verdana" w:hAnsi="Verdana" w:hint="eastAsia"/>
          <w:color w:val="333333"/>
          <w:szCs w:val="21"/>
          <w:shd w:val="clear" w:color="auto" w:fill="FFFFFF"/>
        </w:rPr>
        <w:t>8192</w:t>
      </w:r>
      <w:r w:rsidR="00F55856">
        <w:rPr>
          <w:rFonts w:ascii="Verdana" w:hAnsi="Verdana" w:hint="eastAsia"/>
          <w:color w:val="333333"/>
          <w:szCs w:val="21"/>
          <w:shd w:val="clear" w:color="auto" w:fill="FFFFFF"/>
        </w:rPr>
        <w:t>字节</w:t>
      </w:r>
      <w:r w:rsidR="0067361B">
        <w:rPr>
          <w:rFonts w:ascii="Verdana" w:hAnsi="Verdana" w:hint="eastAsia"/>
          <w:color w:val="333333"/>
          <w:szCs w:val="21"/>
          <w:shd w:val="clear" w:color="auto" w:fill="FFFFFF"/>
        </w:rPr>
        <w:t>（见下节</w:t>
      </w:r>
      <w:r w:rsidR="0067361B">
        <w:rPr>
          <w:rFonts w:ascii="Verdana" w:hAnsi="Verdana"/>
          <w:color w:val="333333"/>
          <w:szCs w:val="21"/>
          <w:shd w:val="clear" w:color="auto" w:fill="FFFFFF"/>
        </w:rPr>
        <w:t>分析</w:t>
      </w:r>
      <w:r w:rsidR="0067361B">
        <w:rPr>
          <w:rFonts w:ascii="Verdana" w:hAnsi="Verdana" w:hint="eastAsia"/>
          <w:color w:val="333333"/>
          <w:szCs w:val="21"/>
          <w:shd w:val="clear" w:color="auto" w:fill="FFFFFF"/>
        </w:rPr>
        <w:t>）</w:t>
      </w:r>
      <w:r w:rsidR="00BD72F6">
        <w:rPr>
          <w:rFonts w:ascii="Verdana" w:hAnsi="Verdana" w:hint="eastAsia"/>
          <w:color w:val="333333"/>
          <w:szCs w:val="21"/>
          <w:shd w:val="clear" w:color="auto" w:fill="FFFFFF"/>
        </w:rPr>
        <w:t>。</w:t>
      </w:r>
    </w:p>
    <w:p w:rsidR="000E7E13" w:rsidRDefault="002E2A92" w:rsidP="00081BE7">
      <w:pPr>
        <w:ind w:firstLine="420"/>
        <w:rPr>
          <w:rFonts w:ascii="Verdana" w:hAnsi="Verdana"/>
          <w:color w:val="333333"/>
          <w:szCs w:val="21"/>
          <w:shd w:val="clear" w:color="auto" w:fill="FFFFFF"/>
        </w:rPr>
      </w:pPr>
      <w:r>
        <w:rPr>
          <w:rFonts w:ascii="Verdana" w:hAnsi="Verdana"/>
          <w:color w:val="333333"/>
          <w:szCs w:val="21"/>
          <w:shd w:val="clear" w:color="auto" w:fill="FFFFFF"/>
        </w:rPr>
        <w:t>当进程从用户态切换到内核态时，进程的内核栈总是空的，所以</w:t>
      </w:r>
      <w:r>
        <w:rPr>
          <w:rFonts w:ascii="Verdana" w:hAnsi="Verdana"/>
          <w:color w:val="333333"/>
          <w:szCs w:val="21"/>
          <w:shd w:val="clear" w:color="auto" w:fill="FFFFFF"/>
        </w:rPr>
        <w:t>ARM</w:t>
      </w:r>
      <w:r>
        <w:rPr>
          <w:rFonts w:ascii="Verdana" w:hAnsi="Verdana"/>
          <w:color w:val="333333"/>
          <w:szCs w:val="21"/>
          <w:shd w:val="clear" w:color="auto" w:fill="FFFFFF"/>
        </w:rPr>
        <w:t>的</w:t>
      </w:r>
      <w:r>
        <w:rPr>
          <w:rFonts w:ascii="Verdana" w:hAnsi="Verdana"/>
          <w:color w:val="333333"/>
          <w:szCs w:val="21"/>
          <w:shd w:val="clear" w:color="auto" w:fill="FFFFFF"/>
        </w:rPr>
        <w:t>sp</w:t>
      </w:r>
      <w:r>
        <w:rPr>
          <w:rFonts w:ascii="Verdana" w:hAnsi="Verdana"/>
          <w:color w:val="333333"/>
          <w:szCs w:val="21"/>
          <w:shd w:val="clear" w:color="auto" w:fill="FFFFFF"/>
        </w:rPr>
        <w:t>寄存器指向这个栈的顶端。因此，内核能够轻易地通过</w:t>
      </w:r>
      <w:r>
        <w:rPr>
          <w:rFonts w:ascii="Verdana" w:hAnsi="Verdana"/>
          <w:color w:val="333333"/>
          <w:szCs w:val="21"/>
          <w:shd w:val="clear" w:color="auto" w:fill="FFFFFF"/>
        </w:rPr>
        <w:t>sp</w:t>
      </w:r>
      <w:r>
        <w:rPr>
          <w:rFonts w:ascii="Verdana" w:hAnsi="Verdana"/>
          <w:color w:val="333333"/>
          <w:szCs w:val="21"/>
          <w:shd w:val="clear" w:color="auto" w:fill="FFFFFF"/>
        </w:rPr>
        <w:t>寄存器</w:t>
      </w:r>
      <w:r w:rsidR="004C29CF">
        <w:rPr>
          <w:rFonts w:ascii="Verdana" w:hAnsi="Verdana" w:hint="eastAsia"/>
          <w:color w:val="333333"/>
          <w:szCs w:val="21"/>
          <w:shd w:val="clear" w:color="auto" w:fill="FFFFFF"/>
        </w:rPr>
        <w:t>（因为</w:t>
      </w:r>
      <w:r w:rsidR="004C29CF">
        <w:rPr>
          <w:rFonts w:ascii="Verdana" w:hAnsi="Verdana"/>
          <w:color w:val="333333"/>
          <w:szCs w:val="21"/>
          <w:shd w:val="clear" w:color="auto" w:fill="FFFFFF"/>
        </w:rPr>
        <w:t>对齐，低</w:t>
      </w:r>
      <w:r w:rsidR="004C29CF">
        <w:rPr>
          <w:rFonts w:ascii="Verdana" w:hAnsi="Verdana" w:hint="eastAsia"/>
          <w:color w:val="333333"/>
          <w:szCs w:val="21"/>
          <w:shd w:val="clear" w:color="auto" w:fill="FFFFFF"/>
        </w:rPr>
        <w:t>13</w:t>
      </w:r>
      <w:r w:rsidR="004C29CF">
        <w:rPr>
          <w:rFonts w:ascii="Verdana" w:hAnsi="Verdana" w:hint="eastAsia"/>
          <w:color w:val="333333"/>
          <w:szCs w:val="21"/>
          <w:shd w:val="clear" w:color="auto" w:fill="FFFFFF"/>
        </w:rPr>
        <w:t>位</w:t>
      </w:r>
      <w:r w:rsidR="004C29CF">
        <w:rPr>
          <w:rFonts w:ascii="Verdana" w:hAnsi="Verdana"/>
          <w:color w:val="333333"/>
          <w:szCs w:val="21"/>
          <w:shd w:val="clear" w:color="auto" w:fill="FFFFFF"/>
        </w:rPr>
        <w:t>置</w:t>
      </w:r>
      <w:r w:rsidR="004C29CF">
        <w:rPr>
          <w:rFonts w:ascii="Verdana" w:hAnsi="Verdana" w:hint="eastAsia"/>
          <w:color w:val="333333"/>
          <w:szCs w:val="21"/>
          <w:shd w:val="clear" w:color="auto" w:fill="FFFFFF"/>
        </w:rPr>
        <w:t>0</w:t>
      </w:r>
      <w:r w:rsidR="004C29CF">
        <w:rPr>
          <w:rFonts w:ascii="Verdana" w:hAnsi="Verdana" w:hint="eastAsia"/>
          <w:color w:val="333333"/>
          <w:szCs w:val="21"/>
          <w:shd w:val="clear" w:color="auto" w:fill="FFFFFF"/>
        </w:rPr>
        <w:t>即首地址）</w:t>
      </w:r>
      <w:r>
        <w:rPr>
          <w:rFonts w:ascii="Verdana" w:hAnsi="Verdana"/>
          <w:color w:val="333333"/>
          <w:szCs w:val="21"/>
          <w:shd w:val="clear" w:color="auto" w:fill="FFFFFF"/>
        </w:rPr>
        <w:t>获得当前正在</w:t>
      </w:r>
      <w:r>
        <w:rPr>
          <w:rFonts w:ascii="Verdana" w:hAnsi="Verdana"/>
          <w:color w:val="333333"/>
          <w:szCs w:val="21"/>
          <w:shd w:val="clear" w:color="auto" w:fill="FFFFFF"/>
        </w:rPr>
        <w:t>CPU</w:t>
      </w:r>
      <w:r>
        <w:rPr>
          <w:rFonts w:ascii="Verdana" w:hAnsi="Verdana"/>
          <w:color w:val="333333"/>
          <w:szCs w:val="21"/>
          <w:shd w:val="clear" w:color="auto" w:fill="FFFFFF"/>
        </w:rPr>
        <w:t>上运行的进程。</w:t>
      </w:r>
    </w:p>
    <w:p w:rsidR="00F32E13" w:rsidRPr="000E7432" w:rsidRDefault="00F32E13" w:rsidP="000E7432">
      <w:pPr>
        <w:rPr>
          <w:rFonts w:asciiTheme="minorEastAsia" w:hAnsiTheme="minorEastAsia"/>
          <w:shd w:val="clear" w:color="auto" w:fill="FFFFFF"/>
        </w:rPr>
      </w:pPr>
      <w:r w:rsidRPr="000E7432">
        <w:rPr>
          <w:rFonts w:asciiTheme="minorEastAsia" w:hAnsiTheme="minorEastAsia"/>
          <w:shd w:val="clear" w:color="auto" w:fill="FFFFFF"/>
        </w:rPr>
        <w:t>D</w:t>
      </w:r>
      <w:r w:rsidRPr="000E7432">
        <w:rPr>
          <w:rFonts w:asciiTheme="minorEastAsia" w:hAnsiTheme="minorEastAsia" w:hint="eastAsia"/>
          <w:shd w:val="clear" w:color="auto" w:fill="FFFFFF"/>
        </w:rPr>
        <w:t>．</w:t>
      </w:r>
      <w:r w:rsidRPr="000E7432">
        <w:rPr>
          <w:rFonts w:asciiTheme="minorEastAsia" w:hAnsiTheme="minorEastAsia"/>
          <w:shd w:val="clear" w:color="auto" w:fill="FFFFFF"/>
        </w:rPr>
        <w:t>进程</w:t>
      </w:r>
      <w:r w:rsidRPr="000E7432">
        <w:rPr>
          <w:rFonts w:asciiTheme="minorEastAsia" w:hAnsiTheme="minorEastAsia" w:hint="eastAsia"/>
          <w:shd w:val="clear" w:color="auto" w:fill="FFFFFF"/>
        </w:rPr>
        <w:t>亲属</w:t>
      </w:r>
      <w:r w:rsidRPr="000E7432">
        <w:rPr>
          <w:rFonts w:asciiTheme="minorEastAsia" w:hAnsiTheme="minorEastAsia"/>
          <w:shd w:val="clear" w:color="auto" w:fill="FFFFFF"/>
        </w:rPr>
        <w:t>关系成员</w:t>
      </w:r>
    </w:p>
    <w:p w:rsidR="000E7432" w:rsidRPr="000E7432" w:rsidRDefault="000E7432" w:rsidP="000E7432">
      <w:pPr>
        <w:ind w:firstLine="420"/>
        <w:rPr>
          <w:rFonts w:asciiTheme="minorEastAsia" w:hAnsiTheme="minorEastAsia"/>
        </w:rPr>
      </w:pPr>
      <w:r w:rsidRPr="000E7432">
        <w:rPr>
          <w:rFonts w:asciiTheme="minorEastAsia" w:hAnsiTheme="minorEastAsia"/>
        </w:rPr>
        <w:t>在Linux系统中，所有进程之间都有着直接或间接地联系，每个进程都有其父进程，也可能有零个或多个子进程。拥有同一父进程的所有进程具有兄弟关系。</w:t>
      </w:r>
    </w:p>
    <w:p w:rsidR="000E7432" w:rsidRPr="000E7432" w:rsidRDefault="000E7432" w:rsidP="000E7432">
      <w:pPr>
        <w:rPr>
          <w:rFonts w:asciiTheme="minorEastAsia" w:hAnsiTheme="minorEastAsia"/>
        </w:rPr>
      </w:pPr>
      <w:r w:rsidRPr="000E7432">
        <w:rPr>
          <w:rFonts w:asciiTheme="minorEastAsia" w:hAnsiTheme="minorEastAsia"/>
        </w:rPr>
        <w:t>    real_parent指向其父进程，如果创建它的父进程不再存在，则指向PID为1的init进程。</w:t>
      </w:r>
    </w:p>
    <w:p w:rsidR="000E7432" w:rsidRPr="000E7432" w:rsidRDefault="000E7432" w:rsidP="000E7432">
      <w:pPr>
        <w:rPr>
          <w:rFonts w:asciiTheme="minorEastAsia" w:hAnsiTheme="minorEastAsia"/>
        </w:rPr>
      </w:pPr>
      <w:r w:rsidRPr="000E7432">
        <w:rPr>
          <w:rFonts w:asciiTheme="minorEastAsia" w:hAnsiTheme="minorEastAsia"/>
        </w:rPr>
        <w:t>    parent指向其父进程，当它终止时，必须向它的父进程发送信号。它的值通常与real_parent相同。</w:t>
      </w:r>
    </w:p>
    <w:p w:rsidR="000E7432" w:rsidRPr="000E7432" w:rsidRDefault="000E7432" w:rsidP="000E7432">
      <w:pPr>
        <w:rPr>
          <w:rFonts w:asciiTheme="minorEastAsia" w:hAnsiTheme="minorEastAsia"/>
        </w:rPr>
      </w:pPr>
      <w:r w:rsidRPr="000E7432">
        <w:rPr>
          <w:rFonts w:asciiTheme="minorEastAsia" w:hAnsiTheme="minorEastAsia"/>
        </w:rPr>
        <w:t>    children表示链表的头部，链表中的所有元素都是它的子进程。</w:t>
      </w:r>
    </w:p>
    <w:p w:rsidR="000E7432" w:rsidRPr="000E7432" w:rsidRDefault="000E7432" w:rsidP="000E7432">
      <w:pPr>
        <w:rPr>
          <w:rFonts w:asciiTheme="minorEastAsia" w:hAnsiTheme="minorEastAsia"/>
        </w:rPr>
      </w:pPr>
      <w:r w:rsidRPr="000E7432">
        <w:rPr>
          <w:rFonts w:asciiTheme="minorEastAsia" w:hAnsiTheme="minorEastAsia"/>
        </w:rPr>
        <w:t>    sibling用于把当前进程插入到兄弟链表中。</w:t>
      </w:r>
    </w:p>
    <w:p w:rsidR="000E7432" w:rsidRPr="000E7432" w:rsidRDefault="000E7432" w:rsidP="000E7432">
      <w:pPr>
        <w:rPr>
          <w:rFonts w:asciiTheme="minorEastAsia" w:hAnsiTheme="minorEastAsia"/>
        </w:rPr>
      </w:pPr>
      <w:r w:rsidRPr="000E7432">
        <w:rPr>
          <w:rFonts w:asciiTheme="minorEastAsia" w:hAnsiTheme="minorEastAsia"/>
        </w:rPr>
        <w:t>    group_leader指向其所在进程组的领头进程</w:t>
      </w:r>
    </w:p>
    <w:p w:rsidR="00F32E13" w:rsidRPr="00164C2A" w:rsidRDefault="006A08E7" w:rsidP="00164C2A">
      <w:pPr>
        <w:rPr>
          <w:rFonts w:asciiTheme="minorEastAsia" w:hAnsiTheme="minorEastAsia"/>
          <w:szCs w:val="21"/>
          <w:shd w:val="clear" w:color="auto" w:fill="FFFFFF"/>
        </w:rPr>
      </w:pPr>
      <w:r w:rsidRPr="00164C2A">
        <w:rPr>
          <w:rFonts w:asciiTheme="minorEastAsia" w:hAnsiTheme="minorEastAsia" w:hint="eastAsia"/>
          <w:szCs w:val="21"/>
          <w:shd w:val="clear" w:color="auto" w:fill="FFFFFF"/>
        </w:rPr>
        <w:t>E．进程</w:t>
      </w:r>
      <w:r w:rsidRPr="00164C2A">
        <w:rPr>
          <w:rFonts w:asciiTheme="minorEastAsia" w:hAnsiTheme="minorEastAsia"/>
          <w:szCs w:val="21"/>
          <w:shd w:val="clear" w:color="auto" w:fill="FFFFFF"/>
        </w:rPr>
        <w:t>调度</w:t>
      </w:r>
    </w:p>
    <w:p w:rsidR="00164C2A" w:rsidRPr="00E65C25" w:rsidRDefault="00164C2A" w:rsidP="00E65C25">
      <w:pPr>
        <w:ind w:firstLine="420"/>
        <w:rPr>
          <w:rFonts w:asciiTheme="minorEastAsia" w:hAnsiTheme="minorEastAsia" w:cs="宋体"/>
          <w:kern w:val="0"/>
          <w:szCs w:val="21"/>
        </w:rPr>
      </w:pPr>
      <w:r w:rsidRPr="00164C2A">
        <w:rPr>
          <w:rFonts w:asciiTheme="minorEastAsia" w:hAnsiTheme="minorEastAsia" w:cs="宋体"/>
          <w:kern w:val="0"/>
          <w:szCs w:val="21"/>
        </w:rPr>
        <w:t>实时优先级范围是0到MAX_RT_PRIO-1（即99），而普通进程的静态优先级范围是从MAX_RT_PRIO到MAX_PRIO-1（即100到139）。值越大静态优先级越低。 </w:t>
      </w:r>
      <w:r w:rsidRPr="00164C2A">
        <w:rPr>
          <w:rFonts w:asciiTheme="minorEastAsia" w:hAnsiTheme="minorEastAsia" w:cs="Consolas"/>
          <w:color w:val="808080"/>
          <w:kern w:val="0"/>
          <w:szCs w:val="21"/>
          <w:bdr w:val="none" w:sz="0" w:space="0" w:color="auto" w:frame="1"/>
        </w:rPr>
        <w:t> </w:t>
      </w:r>
    </w:p>
    <w:p w:rsidR="00164C2A" w:rsidRPr="00164C2A" w:rsidRDefault="000434DB" w:rsidP="00164C2A">
      <w:pPr>
        <w:rPr>
          <w:rFonts w:asciiTheme="minorEastAsia" w:hAnsiTheme="minorEastAsia" w:cs="宋体"/>
          <w:kern w:val="0"/>
          <w:szCs w:val="21"/>
        </w:rPr>
      </w:pPr>
      <w:r>
        <w:rPr>
          <w:rFonts w:asciiTheme="minorEastAsia" w:hAnsiTheme="minorEastAsia" w:cs="宋体"/>
          <w:kern w:val="0"/>
          <w:szCs w:val="21"/>
        </w:rPr>
        <w:t xml:space="preserve">  </w:t>
      </w:r>
      <w:r w:rsidR="00164C2A" w:rsidRPr="00164C2A">
        <w:rPr>
          <w:rFonts w:asciiTheme="minorEastAsia" w:hAnsiTheme="minorEastAsia" w:cs="宋体"/>
          <w:kern w:val="0"/>
          <w:szCs w:val="21"/>
        </w:rPr>
        <w:t>static_prio用于保存静态优先级，可以通过nice系统调用来进行修改。</w:t>
      </w:r>
    </w:p>
    <w:p w:rsidR="00164C2A" w:rsidRPr="00164C2A" w:rsidRDefault="000434DB" w:rsidP="00164C2A">
      <w:pPr>
        <w:rPr>
          <w:rFonts w:asciiTheme="minorEastAsia" w:hAnsiTheme="minorEastAsia" w:cs="宋体"/>
          <w:kern w:val="0"/>
          <w:szCs w:val="21"/>
        </w:rPr>
      </w:pPr>
      <w:r>
        <w:rPr>
          <w:rFonts w:asciiTheme="minorEastAsia" w:hAnsiTheme="minorEastAsia" w:cs="宋体"/>
          <w:kern w:val="0"/>
          <w:szCs w:val="21"/>
        </w:rPr>
        <w:t xml:space="preserve">  </w:t>
      </w:r>
      <w:r w:rsidR="00164C2A" w:rsidRPr="00164C2A">
        <w:rPr>
          <w:rFonts w:asciiTheme="minorEastAsia" w:hAnsiTheme="minorEastAsia" w:cs="宋体"/>
          <w:kern w:val="0"/>
          <w:szCs w:val="21"/>
        </w:rPr>
        <w:t>rt_priority用于保存实时优先级。</w:t>
      </w:r>
    </w:p>
    <w:p w:rsidR="00164C2A" w:rsidRPr="00164C2A" w:rsidRDefault="000434DB" w:rsidP="00164C2A">
      <w:pPr>
        <w:rPr>
          <w:rFonts w:asciiTheme="minorEastAsia" w:hAnsiTheme="minorEastAsia" w:cs="宋体"/>
          <w:kern w:val="0"/>
          <w:szCs w:val="21"/>
        </w:rPr>
      </w:pPr>
      <w:r>
        <w:rPr>
          <w:rFonts w:asciiTheme="minorEastAsia" w:hAnsiTheme="minorEastAsia" w:cs="宋体"/>
          <w:kern w:val="0"/>
          <w:szCs w:val="21"/>
        </w:rPr>
        <w:t xml:space="preserve">  </w:t>
      </w:r>
      <w:r w:rsidR="00164C2A" w:rsidRPr="00164C2A">
        <w:rPr>
          <w:rFonts w:asciiTheme="minorEastAsia" w:hAnsiTheme="minorEastAsia" w:cs="宋体"/>
          <w:kern w:val="0"/>
          <w:szCs w:val="21"/>
        </w:rPr>
        <w:t>normal_prio的值取决于静态优先级和调度策略。</w:t>
      </w:r>
    </w:p>
    <w:p w:rsidR="00164C2A" w:rsidRPr="00164C2A" w:rsidRDefault="000434DB" w:rsidP="00164C2A">
      <w:pPr>
        <w:rPr>
          <w:rFonts w:asciiTheme="minorEastAsia" w:hAnsiTheme="minorEastAsia" w:cs="宋体"/>
          <w:kern w:val="0"/>
          <w:szCs w:val="21"/>
        </w:rPr>
      </w:pPr>
      <w:r>
        <w:rPr>
          <w:rFonts w:asciiTheme="minorEastAsia" w:hAnsiTheme="minorEastAsia" w:cs="宋体"/>
          <w:kern w:val="0"/>
          <w:szCs w:val="21"/>
        </w:rPr>
        <w:t xml:space="preserve">  </w:t>
      </w:r>
      <w:r w:rsidR="00164C2A" w:rsidRPr="00164C2A">
        <w:rPr>
          <w:rFonts w:asciiTheme="minorEastAsia" w:hAnsiTheme="minorEastAsia" w:cs="宋体"/>
          <w:kern w:val="0"/>
          <w:szCs w:val="21"/>
        </w:rPr>
        <w:t>prio用于保存动态优先级。</w:t>
      </w:r>
    </w:p>
    <w:p w:rsidR="00164C2A" w:rsidRPr="00164C2A" w:rsidRDefault="000434DB" w:rsidP="00164C2A">
      <w:pPr>
        <w:rPr>
          <w:rFonts w:asciiTheme="minorEastAsia" w:hAnsiTheme="minorEastAsia" w:cs="宋体"/>
          <w:kern w:val="0"/>
          <w:szCs w:val="21"/>
        </w:rPr>
      </w:pPr>
      <w:r>
        <w:rPr>
          <w:rFonts w:asciiTheme="minorEastAsia" w:hAnsiTheme="minorEastAsia" w:cs="宋体"/>
          <w:kern w:val="0"/>
          <w:szCs w:val="21"/>
        </w:rPr>
        <w:t xml:space="preserve">  </w:t>
      </w:r>
      <w:r w:rsidR="00576903">
        <w:rPr>
          <w:rFonts w:asciiTheme="minorEastAsia" w:hAnsiTheme="minorEastAsia" w:cs="宋体" w:hint="eastAsia"/>
          <w:kern w:val="0"/>
          <w:szCs w:val="21"/>
        </w:rPr>
        <w:t>结构体</w:t>
      </w:r>
      <w:r w:rsidR="00576903">
        <w:rPr>
          <w:rFonts w:asciiTheme="minorEastAsia" w:hAnsiTheme="minorEastAsia" w:cs="宋体"/>
          <w:kern w:val="0"/>
          <w:szCs w:val="21"/>
        </w:rPr>
        <w:t>成员</w:t>
      </w:r>
      <w:r w:rsidR="00164C2A" w:rsidRPr="00164C2A">
        <w:rPr>
          <w:rFonts w:asciiTheme="minorEastAsia" w:hAnsiTheme="minorEastAsia" w:cs="宋体"/>
          <w:kern w:val="0"/>
          <w:szCs w:val="21"/>
        </w:rPr>
        <w:t>policy表示进程的调度策略，目前主要有以下五种： </w:t>
      </w:r>
    </w:p>
    <w:p w:rsidR="000434DB" w:rsidRDefault="00164C2A" w:rsidP="00164C2A">
      <w:pPr>
        <w:rPr>
          <w:rFonts w:asciiTheme="minorEastAsia" w:hAnsiTheme="minorEastAsia" w:cs="宋体"/>
          <w:kern w:val="0"/>
          <w:szCs w:val="21"/>
        </w:rPr>
      </w:pPr>
      <w:r w:rsidRPr="00164C2A">
        <w:rPr>
          <w:rFonts w:asciiTheme="minorEastAsia" w:hAnsiTheme="minorEastAsia" w:cs="宋体"/>
          <w:kern w:val="0"/>
          <w:szCs w:val="21"/>
        </w:rPr>
        <w:t>SCHED_NORMAL用于普通进程，通过CFS调度器实现。</w:t>
      </w:r>
    </w:p>
    <w:p w:rsidR="000434DB" w:rsidRDefault="00164C2A" w:rsidP="00164C2A">
      <w:pPr>
        <w:rPr>
          <w:rFonts w:asciiTheme="minorEastAsia" w:hAnsiTheme="minorEastAsia" w:cs="宋体"/>
          <w:kern w:val="0"/>
          <w:szCs w:val="21"/>
        </w:rPr>
      </w:pPr>
      <w:r w:rsidRPr="00164C2A">
        <w:rPr>
          <w:rFonts w:asciiTheme="minorEastAsia" w:hAnsiTheme="minorEastAsia" w:cs="宋体"/>
          <w:kern w:val="0"/>
          <w:szCs w:val="21"/>
        </w:rPr>
        <w:t>SCHED_BATCH</w:t>
      </w:r>
      <w:r w:rsidR="000434DB">
        <w:rPr>
          <w:rFonts w:asciiTheme="minorEastAsia" w:hAnsiTheme="minorEastAsia" w:cs="宋体"/>
          <w:kern w:val="0"/>
          <w:szCs w:val="21"/>
        </w:rPr>
        <w:t>用于非交互的处理器消耗型进程</w:t>
      </w:r>
    </w:p>
    <w:p w:rsidR="000434DB" w:rsidRDefault="00164C2A" w:rsidP="00164C2A">
      <w:pPr>
        <w:rPr>
          <w:rFonts w:asciiTheme="minorEastAsia" w:hAnsiTheme="minorEastAsia" w:cs="宋体"/>
          <w:kern w:val="0"/>
          <w:szCs w:val="21"/>
        </w:rPr>
      </w:pPr>
      <w:r w:rsidRPr="00164C2A">
        <w:rPr>
          <w:rFonts w:asciiTheme="minorEastAsia" w:hAnsiTheme="minorEastAsia" w:cs="宋体"/>
          <w:kern w:val="0"/>
          <w:szCs w:val="21"/>
        </w:rPr>
        <w:t>SCHED_IDLE是在系统负载很低时使用。</w:t>
      </w:r>
    </w:p>
    <w:p w:rsidR="00164C2A" w:rsidRPr="00164C2A" w:rsidRDefault="00164C2A" w:rsidP="00164C2A">
      <w:pPr>
        <w:rPr>
          <w:rFonts w:asciiTheme="minorEastAsia" w:hAnsiTheme="minorEastAsia" w:cs="宋体"/>
          <w:kern w:val="0"/>
          <w:szCs w:val="21"/>
        </w:rPr>
      </w:pPr>
      <w:r w:rsidRPr="00164C2A">
        <w:rPr>
          <w:rFonts w:asciiTheme="minorEastAsia" w:hAnsiTheme="minorEastAsia" w:cs="宋体"/>
          <w:kern w:val="0"/>
          <w:szCs w:val="21"/>
        </w:rPr>
        <w:t>SCHED_FIFO（</w:t>
      </w:r>
      <w:r w:rsidRPr="00586833">
        <w:rPr>
          <w:rFonts w:asciiTheme="minorEastAsia" w:hAnsiTheme="minorEastAsia" w:cs="宋体"/>
          <w:color w:val="000000" w:themeColor="text1"/>
          <w:kern w:val="0"/>
          <w:szCs w:val="21"/>
        </w:rPr>
        <w:t>先入先出调度</w:t>
      </w:r>
      <w:hyperlink r:id="rId10" w:tgtFrame="_blank" w:tooltip="算法与数据结构知识库" w:history="1">
        <w:r w:rsidRPr="00586833">
          <w:rPr>
            <w:rFonts w:asciiTheme="minorEastAsia" w:hAnsiTheme="minorEastAsia" w:cs="宋体"/>
            <w:bCs/>
            <w:color w:val="000000" w:themeColor="text1"/>
            <w:kern w:val="0"/>
            <w:szCs w:val="21"/>
          </w:rPr>
          <w:t>算法</w:t>
        </w:r>
      </w:hyperlink>
      <w:r w:rsidRPr="00586833">
        <w:rPr>
          <w:rFonts w:asciiTheme="minorEastAsia" w:hAnsiTheme="minorEastAsia" w:cs="宋体"/>
          <w:color w:val="000000" w:themeColor="text1"/>
          <w:kern w:val="0"/>
          <w:szCs w:val="21"/>
        </w:rPr>
        <w:t>）和SCHED_R</w:t>
      </w:r>
      <w:r w:rsidRPr="00164C2A">
        <w:rPr>
          <w:rFonts w:asciiTheme="minorEastAsia" w:hAnsiTheme="minorEastAsia" w:cs="宋体"/>
          <w:kern w:val="0"/>
          <w:szCs w:val="21"/>
        </w:rPr>
        <w:t>R（轮流调度算法）都是实时调度策略</w:t>
      </w:r>
    </w:p>
    <w:p w:rsidR="006A08E7" w:rsidRPr="00164C2A" w:rsidRDefault="006A08E7">
      <w:pPr>
        <w:rPr>
          <w:rFonts w:ascii="Verdana" w:hAnsi="Verdana"/>
          <w:color w:val="333333"/>
          <w:szCs w:val="21"/>
          <w:shd w:val="clear" w:color="auto" w:fill="FFFFFF"/>
        </w:rPr>
      </w:pPr>
    </w:p>
    <w:p w:rsidR="000E7E13" w:rsidRDefault="00321AAF" w:rsidP="00D63558">
      <w:pPr>
        <w:pStyle w:val="a6"/>
      </w:pPr>
      <w:r>
        <w:rPr>
          <w:rFonts w:hint="eastAsia"/>
        </w:rPr>
        <w:lastRenderedPageBreak/>
        <w:t>F</w:t>
      </w:r>
      <w:r>
        <w:rPr>
          <w:rFonts w:hint="eastAsia"/>
        </w:rPr>
        <w:t>．进程</w:t>
      </w:r>
      <w:r>
        <w:t>地址空间</w:t>
      </w:r>
    </w:p>
    <w:p w:rsidR="00321AAF" w:rsidRDefault="00FF2B6B" w:rsidP="00D63558">
      <w:pPr>
        <w:pStyle w:val="a6"/>
        <w:ind w:firstLine="420"/>
        <w:rPr>
          <w:rFonts w:ascii="Verdana" w:hAnsi="Verdana"/>
          <w:color w:val="333333"/>
          <w:szCs w:val="21"/>
          <w:shd w:val="clear" w:color="auto" w:fill="FFFFFF"/>
        </w:rPr>
      </w:pPr>
      <w:r>
        <w:rPr>
          <w:rFonts w:ascii="Verdana" w:hAnsi="Verdana"/>
          <w:color w:val="333333"/>
          <w:szCs w:val="21"/>
          <w:shd w:val="clear" w:color="auto" w:fill="FFFFFF"/>
        </w:rPr>
        <w:t>mm</w:t>
      </w:r>
      <w:r>
        <w:rPr>
          <w:rFonts w:ascii="Verdana" w:hAnsi="Verdana"/>
          <w:color w:val="333333"/>
          <w:szCs w:val="21"/>
          <w:shd w:val="clear" w:color="auto" w:fill="FFFFFF"/>
        </w:rPr>
        <w:t>指向进程所拥有的内存描述符，而</w:t>
      </w:r>
      <w:r>
        <w:rPr>
          <w:rFonts w:ascii="Verdana" w:hAnsi="Verdana"/>
          <w:color w:val="333333"/>
          <w:szCs w:val="21"/>
          <w:shd w:val="clear" w:color="auto" w:fill="FFFFFF"/>
        </w:rPr>
        <w:t>active_mm</w:t>
      </w:r>
      <w:r>
        <w:rPr>
          <w:rFonts w:ascii="Verdana" w:hAnsi="Verdana"/>
          <w:color w:val="333333"/>
          <w:szCs w:val="21"/>
          <w:shd w:val="clear" w:color="auto" w:fill="FFFFFF"/>
        </w:rPr>
        <w:t>指向进程运行时所使用的内存描述符。对于普通进程而言，这两个指针变量的值相同。但是，内核线程不拥有任何内存描述符，所以它们的</w:t>
      </w:r>
      <w:r>
        <w:rPr>
          <w:rFonts w:ascii="Verdana" w:hAnsi="Verdana"/>
          <w:color w:val="333333"/>
          <w:szCs w:val="21"/>
          <w:shd w:val="clear" w:color="auto" w:fill="FFFFFF"/>
        </w:rPr>
        <w:t>mm</w:t>
      </w:r>
      <w:r>
        <w:rPr>
          <w:rFonts w:ascii="Verdana" w:hAnsi="Verdana"/>
          <w:color w:val="333333"/>
          <w:szCs w:val="21"/>
          <w:shd w:val="clear" w:color="auto" w:fill="FFFFFF"/>
        </w:rPr>
        <w:t>成员总是为</w:t>
      </w:r>
      <w:r>
        <w:rPr>
          <w:rFonts w:ascii="Verdana" w:hAnsi="Verdana"/>
          <w:color w:val="333333"/>
          <w:szCs w:val="21"/>
          <w:shd w:val="clear" w:color="auto" w:fill="FFFFFF"/>
        </w:rPr>
        <w:t>NULL</w:t>
      </w:r>
      <w:r>
        <w:rPr>
          <w:rFonts w:ascii="Verdana" w:hAnsi="Verdana"/>
          <w:color w:val="333333"/>
          <w:szCs w:val="21"/>
          <w:shd w:val="clear" w:color="auto" w:fill="FFFFFF"/>
        </w:rPr>
        <w:t>。当内核线程得以运行时，它的</w:t>
      </w:r>
      <w:r>
        <w:rPr>
          <w:rFonts w:ascii="Verdana" w:hAnsi="Verdana"/>
          <w:color w:val="333333"/>
          <w:szCs w:val="21"/>
          <w:shd w:val="clear" w:color="auto" w:fill="FFFFFF"/>
        </w:rPr>
        <w:t>active_mm</w:t>
      </w:r>
      <w:r>
        <w:rPr>
          <w:rFonts w:ascii="Verdana" w:hAnsi="Verdana"/>
          <w:color w:val="333333"/>
          <w:szCs w:val="21"/>
          <w:shd w:val="clear" w:color="auto" w:fill="FFFFFF"/>
        </w:rPr>
        <w:t>成员被初始化为前一个运行进程的</w:t>
      </w:r>
      <w:r>
        <w:rPr>
          <w:rFonts w:ascii="Verdana" w:hAnsi="Verdana"/>
          <w:color w:val="333333"/>
          <w:szCs w:val="21"/>
          <w:shd w:val="clear" w:color="auto" w:fill="FFFFFF"/>
        </w:rPr>
        <w:t xml:space="preserve"> active_mm</w:t>
      </w:r>
      <w:r>
        <w:rPr>
          <w:rFonts w:ascii="Verdana" w:hAnsi="Verdana"/>
          <w:color w:val="333333"/>
          <w:szCs w:val="21"/>
          <w:shd w:val="clear" w:color="auto" w:fill="FFFFFF"/>
        </w:rPr>
        <w:t>值</w:t>
      </w:r>
      <w:r w:rsidR="001008DC">
        <w:rPr>
          <w:rFonts w:ascii="Verdana" w:hAnsi="Verdana" w:hint="eastAsia"/>
          <w:color w:val="333333"/>
          <w:szCs w:val="21"/>
          <w:shd w:val="clear" w:color="auto" w:fill="FFFFFF"/>
        </w:rPr>
        <w:t>。</w:t>
      </w:r>
    </w:p>
    <w:p w:rsidR="006F2BA0" w:rsidRPr="006F2BA0" w:rsidRDefault="006F2BA0" w:rsidP="006F2BA0">
      <w:pPr>
        <w:rPr>
          <w:rFonts w:asciiTheme="minorEastAsia" w:hAnsiTheme="minorEastAsia"/>
          <w:shd w:val="clear" w:color="auto" w:fill="FFFFFF"/>
        </w:rPr>
      </w:pPr>
      <w:r w:rsidRPr="006F2BA0">
        <w:rPr>
          <w:rFonts w:asciiTheme="minorEastAsia" w:hAnsiTheme="minorEastAsia" w:hint="eastAsia"/>
          <w:shd w:val="clear" w:color="auto" w:fill="FFFFFF"/>
        </w:rPr>
        <w:t>G．</w:t>
      </w:r>
      <w:r w:rsidRPr="006F2BA0">
        <w:rPr>
          <w:rFonts w:asciiTheme="minorEastAsia" w:hAnsiTheme="minorEastAsia"/>
          <w:shd w:val="clear" w:color="auto" w:fill="FFFFFF"/>
        </w:rPr>
        <w:t>信号处理</w:t>
      </w:r>
    </w:p>
    <w:p w:rsidR="006F2BA0" w:rsidRPr="006F2BA0" w:rsidRDefault="006F2BA0" w:rsidP="006F2BA0">
      <w:pPr>
        <w:ind w:firstLine="420"/>
        <w:rPr>
          <w:rFonts w:asciiTheme="minorEastAsia" w:hAnsiTheme="minorEastAsia" w:cs="宋体"/>
          <w:kern w:val="0"/>
        </w:rPr>
      </w:pPr>
      <w:r w:rsidRPr="006F2BA0">
        <w:rPr>
          <w:rFonts w:asciiTheme="minorEastAsia" w:hAnsiTheme="minorEastAsia" w:cs="宋体"/>
          <w:kern w:val="0"/>
        </w:rPr>
        <w:t>signal指向进程的信号描述符。</w:t>
      </w:r>
    </w:p>
    <w:p w:rsidR="006F2BA0" w:rsidRPr="006F2BA0" w:rsidRDefault="00AE0243" w:rsidP="006F2BA0">
      <w:pPr>
        <w:rPr>
          <w:rFonts w:asciiTheme="minorEastAsia" w:hAnsiTheme="minorEastAsia" w:cs="宋体"/>
          <w:kern w:val="0"/>
        </w:rPr>
      </w:pPr>
      <w:r>
        <w:rPr>
          <w:rFonts w:asciiTheme="minorEastAsia" w:hAnsiTheme="minorEastAsia" w:cs="宋体"/>
          <w:kern w:val="0"/>
        </w:rPr>
        <w:t xml:space="preserve">   </w:t>
      </w:r>
      <w:r w:rsidR="006F2BA0" w:rsidRPr="006F2BA0">
        <w:rPr>
          <w:rFonts w:asciiTheme="minorEastAsia" w:hAnsiTheme="minorEastAsia" w:cs="宋体"/>
          <w:kern w:val="0"/>
        </w:rPr>
        <w:t>sighand指向进程的信号处理程序描述符。</w:t>
      </w:r>
    </w:p>
    <w:p w:rsidR="006F2BA0" w:rsidRPr="006F2BA0" w:rsidRDefault="00AE0243" w:rsidP="006F2BA0">
      <w:pPr>
        <w:rPr>
          <w:rFonts w:asciiTheme="minorEastAsia" w:hAnsiTheme="minorEastAsia" w:cs="宋体"/>
          <w:kern w:val="0"/>
        </w:rPr>
      </w:pPr>
      <w:r>
        <w:rPr>
          <w:rFonts w:asciiTheme="minorEastAsia" w:hAnsiTheme="minorEastAsia" w:cs="宋体"/>
          <w:kern w:val="0"/>
        </w:rPr>
        <w:t xml:space="preserve">   </w:t>
      </w:r>
      <w:r w:rsidR="006F2BA0" w:rsidRPr="006F2BA0">
        <w:rPr>
          <w:rFonts w:asciiTheme="minorEastAsia" w:hAnsiTheme="minorEastAsia" w:cs="宋体"/>
          <w:kern w:val="0"/>
        </w:rPr>
        <w:t>blocked表示被阻塞信号的掩码，real_blocked表示临时掩码。</w:t>
      </w:r>
    </w:p>
    <w:p w:rsidR="006F2BA0" w:rsidRPr="006F2BA0" w:rsidRDefault="00AE0243" w:rsidP="006F2BA0">
      <w:pPr>
        <w:rPr>
          <w:rFonts w:asciiTheme="minorEastAsia" w:hAnsiTheme="minorEastAsia" w:cs="宋体"/>
          <w:kern w:val="0"/>
        </w:rPr>
      </w:pPr>
      <w:r>
        <w:rPr>
          <w:rFonts w:asciiTheme="minorEastAsia" w:hAnsiTheme="minorEastAsia" w:cs="宋体"/>
          <w:kern w:val="0"/>
        </w:rPr>
        <w:t xml:space="preserve">   </w:t>
      </w:r>
      <w:r w:rsidR="006F2BA0" w:rsidRPr="006F2BA0">
        <w:rPr>
          <w:rFonts w:asciiTheme="minorEastAsia" w:hAnsiTheme="minorEastAsia" w:cs="宋体"/>
          <w:kern w:val="0"/>
        </w:rPr>
        <w:t>pending存放</w:t>
      </w:r>
      <w:r w:rsidR="006F2BA0" w:rsidRPr="00586833">
        <w:rPr>
          <w:rFonts w:asciiTheme="minorEastAsia" w:hAnsiTheme="minorEastAsia" w:cs="宋体"/>
          <w:color w:val="000000" w:themeColor="text1"/>
          <w:kern w:val="0"/>
        </w:rPr>
        <w:t>私有挂起信号的</w:t>
      </w:r>
      <w:hyperlink r:id="rId11" w:tgtFrame="_blank" w:tooltip="算法与数据结构知识库" w:history="1">
        <w:r w:rsidR="006F2BA0" w:rsidRPr="00586833">
          <w:rPr>
            <w:rFonts w:asciiTheme="minorEastAsia" w:hAnsiTheme="minorEastAsia" w:cs="宋体"/>
            <w:bCs/>
            <w:color w:val="000000" w:themeColor="text1"/>
            <w:kern w:val="0"/>
          </w:rPr>
          <w:t>数据结构</w:t>
        </w:r>
      </w:hyperlink>
      <w:r w:rsidR="006F2BA0" w:rsidRPr="00586833">
        <w:rPr>
          <w:rFonts w:asciiTheme="minorEastAsia" w:hAnsiTheme="minorEastAsia" w:cs="宋体"/>
          <w:color w:val="000000" w:themeColor="text1"/>
          <w:kern w:val="0"/>
        </w:rPr>
        <w:t>。</w:t>
      </w:r>
    </w:p>
    <w:p w:rsidR="006F2BA0" w:rsidRPr="006F2BA0" w:rsidRDefault="00AE0243" w:rsidP="006F2BA0">
      <w:pPr>
        <w:rPr>
          <w:rFonts w:asciiTheme="minorEastAsia" w:hAnsiTheme="minorEastAsia" w:cs="宋体"/>
          <w:kern w:val="0"/>
        </w:rPr>
      </w:pPr>
      <w:r>
        <w:rPr>
          <w:rFonts w:asciiTheme="minorEastAsia" w:hAnsiTheme="minorEastAsia" w:cs="宋体"/>
          <w:kern w:val="0"/>
        </w:rPr>
        <w:t xml:space="preserve">   </w:t>
      </w:r>
      <w:r w:rsidR="006F2BA0" w:rsidRPr="006F2BA0">
        <w:rPr>
          <w:rFonts w:asciiTheme="minorEastAsia" w:hAnsiTheme="minorEastAsia" w:cs="宋体"/>
          <w:kern w:val="0"/>
        </w:rPr>
        <w:t>sas_ss_sp是信号处理程序备用堆栈的地址，sas_ss_size表示堆栈的大小。</w:t>
      </w:r>
    </w:p>
    <w:p w:rsidR="006F2BA0" w:rsidRPr="00473B74" w:rsidRDefault="00AE0243" w:rsidP="00473B74">
      <w:pPr>
        <w:rPr>
          <w:rFonts w:asciiTheme="minorEastAsia" w:hAnsiTheme="minorEastAsia" w:cs="宋体"/>
          <w:kern w:val="0"/>
        </w:rPr>
      </w:pPr>
      <w:r>
        <w:rPr>
          <w:rFonts w:asciiTheme="minorEastAsia" w:hAnsiTheme="minorEastAsia" w:cs="宋体"/>
          <w:kern w:val="0"/>
        </w:rPr>
        <w:t xml:space="preserve">  </w:t>
      </w:r>
      <w:r w:rsidR="006F2BA0" w:rsidRPr="006F2BA0">
        <w:rPr>
          <w:rFonts w:asciiTheme="minorEastAsia" w:hAnsiTheme="minorEastAsia" w:cs="宋体"/>
          <w:kern w:val="0"/>
        </w:rPr>
        <w:t>设备驱动程序常用notifier指向的函数来阻塞进程的某些信号（notifier_mask是这些信号的位掩码），notifier_data指的是notifier所指向的函数可能使用的数据</w:t>
      </w:r>
    </w:p>
    <w:p w:rsidR="00321AAF" w:rsidRDefault="00321AAF"/>
    <w:p w:rsidR="001636D3" w:rsidRPr="00463CD7" w:rsidRDefault="000B3CBE" w:rsidP="00463CD7">
      <w:pPr>
        <w:pStyle w:val="3"/>
        <w:rPr>
          <w:sz w:val="21"/>
          <w:szCs w:val="21"/>
        </w:rPr>
      </w:pPr>
      <w:r w:rsidRPr="00463CD7">
        <w:rPr>
          <w:rFonts w:hint="eastAsia"/>
          <w:sz w:val="21"/>
          <w:szCs w:val="21"/>
        </w:rPr>
        <w:t>（</w:t>
      </w:r>
      <w:r w:rsidRPr="00463CD7">
        <w:rPr>
          <w:rFonts w:hint="eastAsia"/>
          <w:sz w:val="21"/>
          <w:szCs w:val="21"/>
        </w:rPr>
        <w:t>3</w:t>
      </w:r>
      <w:r w:rsidRPr="00463CD7">
        <w:rPr>
          <w:rFonts w:hint="eastAsia"/>
          <w:sz w:val="21"/>
          <w:szCs w:val="21"/>
        </w:rPr>
        <w:t>）</w:t>
      </w:r>
      <w:r w:rsidRPr="00463CD7">
        <w:rPr>
          <w:rFonts w:hint="eastAsia"/>
          <w:sz w:val="21"/>
          <w:szCs w:val="21"/>
        </w:rPr>
        <w:t>thread_info</w:t>
      </w:r>
    </w:p>
    <w:p w:rsidR="001636D3" w:rsidRDefault="00F56FA3">
      <w:r>
        <w:tab/>
      </w:r>
      <w:r>
        <w:rPr>
          <w:rFonts w:hint="eastAsia"/>
        </w:rPr>
        <w:t>在</w:t>
      </w:r>
      <w:r>
        <w:rPr>
          <w:rFonts w:hint="eastAsia"/>
        </w:rPr>
        <w:t>2.6</w:t>
      </w:r>
      <w:r>
        <w:rPr>
          <w:rFonts w:hint="eastAsia"/>
        </w:rPr>
        <w:t>以前</w:t>
      </w:r>
      <w:r>
        <w:t>的内核中，各个进程的</w:t>
      </w:r>
      <w:r>
        <w:rPr>
          <w:rFonts w:hint="eastAsia"/>
        </w:rPr>
        <w:t>task_struct</w:t>
      </w:r>
      <w:r>
        <w:rPr>
          <w:rFonts w:hint="eastAsia"/>
        </w:rPr>
        <w:t>存放</w:t>
      </w:r>
      <w:r>
        <w:t>在</w:t>
      </w:r>
      <w:r>
        <w:rPr>
          <w:rFonts w:hint="eastAsia"/>
        </w:rPr>
        <w:t>它们</w:t>
      </w:r>
      <w:r>
        <w:t>内核栈的</w:t>
      </w:r>
      <w:r>
        <w:rPr>
          <w:rFonts w:hint="eastAsia"/>
        </w:rPr>
        <w:t>尾端</w:t>
      </w:r>
      <w:r>
        <w:t>，目的是为了让</w:t>
      </w:r>
      <w:r>
        <w:rPr>
          <w:rFonts w:hint="eastAsia"/>
        </w:rPr>
        <w:t>那些</w:t>
      </w:r>
      <w:r>
        <w:t>像</w:t>
      </w:r>
      <w:r>
        <w:rPr>
          <w:rFonts w:hint="eastAsia"/>
        </w:rPr>
        <w:t>X86</w:t>
      </w:r>
      <w:r>
        <w:rPr>
          <w:rFonts w:hint="eastAsia"/>
        </w:rPr>
        <w:t>那样</w:t>
      </w:r>
      <w:r>
        <w:t>寄存器较少的硬件体系结构只要通过栈指针就能计算出它的位置，</w:t>
      </w:r>
      <w:r>
        <w:rPr>
          <w:rFonts w:hint="eastAsia"/>
        </w:rPr>
        <w:t>而</w:t>
      </w:r>
      <w:r>
        <w:t>避免使用额外的寄存器专门记录。现在</w:t>
      </w:r>
      <w:r>
        <w:rPr>
          <w:rFonts w:hint="eastAsia"/>
        </w:rPr>
        <w:t>用</w:t>
      </w:r>
      <w:r>
        <w:rPr>
          <w:rFonts w:hint="eastAsia"/>
        </w:rPr>
        <w:t>slab</w:t>
      </w:r>
      <w:r>
        <w:rPr>
          <w:rFonts w:hint="eastAsia"/>
        </w:rPr>
        <w:t>分配器</w:t>
      </w:r>
      <w:r>
        <w:t>动态生成</w:t>
      </w:r>
      <w:r>
        <w:rPr>
          <w:rFonts w:hint="eastAsia"/>
        </w:rPr>
        <w:t>task_struct</w:t>
      </w:r>
      <w:r>
        <w:rPr>
          <w:rFonts w:hint="eastAsia"/>
        </w:rPr>
        <w:t>，</w:t>
      </w:r>
      <w:r>
        <w:t>所以</w:t>
      </w:r>
      <w:r>
        <w:rPr>
          <w:rFonts w:hint="eastAsia"/>
        </w:rPr>
        <w:t>只需</w:t>
      </w:r>
      <w:r>
        <w:t>在</w:t>
      </w:r>
      <w:r>
        <w:rPr>
          <w:rFonts w:hint="eastAsia"/>
        </w:rPr>
        <w:t>栈</w:t>
      </w:r>
      <w:r>
        <w:t>底（</w:t>
      </w:r>
      <w:r>
        <w:rPr>
          <w:rFonts w:hint="eastAsia"/>
        </w:rPr>
        <w:t>对于</w:t>
      </w:r>
      <w:r>
        <w:t>向下增长的栈来说）</w:t>
      </w:r>
      <w:r>
        <w:rPr>
          <w:rFonts w:hint="eastAsia"/>
        </w:rPr>
        <w:t>或</w:t>
      </w:r>
      <w:r>
        <w:t>栈顶（</w:t>
      </w:r>
      <w:r>
        <w:rPr>
          <w:rFonts w:hint="eastAsia"/>
        </w:rPr>
        <w:t>向</w:t>
      </w:r>
      <w:r>
        <w:t>上增长的栈来说）</w:t>
      </w:r>
      <w:r>
        <w:rPr>
          <w:rFonts w:hint="eastAsia"/>
        </w:rPr>
        <w:t>创建</w:t>
      </w:r>
      <w:r>
        <w:t>一个</w:t>
      </w:r>
      <w:r>
        <w:rPr>
          <w:rFonts w:hint="eastAsia"/>
        </w:rPr>
        <w:t>thread_info</w:t>
      </w:r>
      <w:r>
        <w:rPr>
          <w:rFonts w:hint="eastAsia"/>
        </w:rPr>
        <w:t>，通过</w:t>
      </w:r>
      <w:r>
        <w:t>它指向</w:t>
      </w:r>
      <w:r>
        <w:rPr>
          <w:rFonts w:hint="eastAsia"/>
        </w:rPr>
        <w:t>该</w:t>
      </w:r>
      <w:r>
        <w:t>进程的</w:t>
      </w:r>
      <w:r>
        <w:rPr>
          <w:rFonts w:hint="eastAsia"/>
        </w:rPr>
        <w:t>task_struct</w:t>
      </w:r>
      <w:r>
        <w:rPr>
          <w:rFonts w:hint="eastAsia"/>
        </w:rPr>
        <w:t>。</w:t>
      </w:r>
      <w:r w:rsidR="000A035E">
        <w:rPr>
          <w:rFonts w:hint="eastAsia"/>
        </w:rPr>
        <w:t>内核</w:t>
      </w:r>
      <w:r w:rsidR="000A035E">
        <w:t>栈的实现</w:t>
      </w:r>
      <w:r w:rsidR="000A035E">
        <w:rPr>
          <w:rFonts w:hint="eastAsia"/>
        </w:rPr>
        <w:t>在</w:t>
      </w:r>
      <w:r w:rsidR="000A035E">
        <w:t>上面已经提到，</w:t>
      </w:r>
      <w:r w:rsidR="000A035E">
        <w:rPr>
          <w:rFonts w:hint="eastAsia"/>
        </w:rPr>
        <w:t>如下</w:t>
      </w:r>
      <w:r w:rsidR="000A035E">
        <w:t>：</w:t>
      </w:r>
    </w:p>
    <w:p w:rsidR="000A035E" w:rsidRDefault="000A035E" w:rsidP="000A035E">
      <w:r>
        <w:t xml:space="preserve">union thread_union {                                                                                                                              </w:t>
      </w:r>
    </w:p>
    <w:p w:rsidR="000A035E" w:rsidRDefault="000A035E" w:rsidP="000A035E">
      <w:r>
        <w:t xml:space="preserve">    struct thread_info thread_info;                                                                                                               </w:t>
      </w:r>
    </w:p>
    <w:p w:rsidR="000A035E" w:rsidRDefault="000A035E" w:rsidP="000A035E">
      <w:r>
        <w:t xml:space="preserve">    unsigned long stack[THREAD_SIZE/sizeof(long)];                                                                                                </w:t>
      </w:r>
    </w:p>
    <w:p w:rsidR="000A035E" w:rsidRDefault="000A035E" w:rsidP="000A035E">
      <w:r>
        <w:t>};</w:t>
      </w:r>
    </w:p>
    <w:p w:rsidR="000A035E" w:rsidRDefault="000A035E">
      <w:r>
        <w:rPr>
          <w:rFonts w:hint="eastAsia"/>
        </w:rPr>
        <w:t>总</w:t>
      </w:r>
      <w:r>
        <w:t>大小</w:t>
      </w:r>
      <w:r>
        <w:rPr>
          <w:rFonts w:hint="eastAsia"/>
        </w:rPr>
        <w:t>8192</w:t>
      </w:r>
      <w:r>
        <w:rPr>
          <w:rFonts w:hint="eastAsia"/>
        </w:rPr>
        <w:t>，</w:t>
      </w:r>
      <w:r w:rsidR="001B5DD0">
        <w:rPr>
          <w:rFonts w:hint="eastAsia"/>
        </w:rPr>
        <w:t>其中</w:t>
      </w:r>
      <w:r w:rsidR="001B5DD0">
        <w:t>包含了</w:t>
      </w:r>
      <w:r>
        <w:rPr>
          <w:rFonts w:hint="eastAsia"/>
        </w:rPr>
        <w:t>thread_info</w:t>
      </w:r>
      <w:r w:rsidR="001B5DD0">
        <w:rPr>
          <w:rFonts w:hint="eastAsia"/>
        </w:rPr>
        <w:t>大小</w:t>
      </w:r>
      <w:r>
        <w:rPr>
          <w:rFonts w:hint="eastAsia"/>
        </w:rPr>
        <w:t>，</w:t>
      </w:r>
      <w:r>
        <w:t>实际可用栈</w:t>
      </w:r>
      <w:r w:rsidR="001B5DD0">
        <w:rPr>
          <w:rFonts w:hint="eastAsia"/>
        </w:rPr>
        <w:t>&lt;8192</w:t>
      </w:r>
      <w:r>
        <w:rPr>
          <w:rFonts w:hint="eastAsia"/>
        </w:rPr>
        <w:t>字节</w:t>
      </w:r>
      <w:r>
        <w:t>。</w:t>
      </w:r>
    </w:p>
    <w:p w:rsidR="00C750B3" w:rsidRDefault="00C750B3" w:rsidP="00531C8F"/>
    <w:p w:rsidR="00531C8F" w:rsidRDefault="00531C8F" w:rsidP="00531C8F">
      <w:r>
        <w:t>/*</w:t>
      </w:r>
    </w:p>
    <w:p w:rsidR="00531C8F" w:rsidRDefault="00531C8F" w:rsidP="00531C8F">
      <w:r>
        <w:t xml:space="preserve"> * low level task data that entry.S needs immediate access to.</w:t>
      </w:r>
    </w:p>
    <w:p w:rsidR="00531C8F" w:rsidRDefault="00531C8F" w:rsidP="00531C8F">
      <w:r>
        <w:t xml:space="preserve"> * __switch_to() assumes cpu_context follows immediately after cpu_domain.</w:t>
      </w:r>
    </w:p>
    <w:p w:rsidR="00531C8F" w:rsidRDefault="00531C8F" w:rsidP="00531C8F">
      <w:r>
        <w:t xml:space="preserve"> */</w:t>
      </w:r>
    </w:p>
    <w:p w:rsidR="00531C8F" w:rsidRDefault="00531C8F" w:rsidP="00531C8F">
      <w:r>
        <w:t>struct thread_info {</w:t>
      </w:r>
    </w:p>
    <w:p w:rsidR="00531C8F" w:rsidRDefault="00531C8F" w:rsidP="00531C8F">
      <w:r>
        <w:t xml:space="preserve">    unsigned long       flags;      /* low level flags */</w:t>
      </w:r>
    </w:p>
    <w:p w:rsidR="00531C8F" w:rsidRDefault="00531C8F" w:rsidP="00531C8F">
      <w:r>
        <w:t xml:space="preserve">    int         preempt_count;  /* 0 =&gt; preemptable, &lt;0 =&gt; bug */</w:t>
      </w:r>
    </w:p>
    <w:p w:rsidR="00531C8F" w:rsidRDefault="00531C8F" w:rsidP="00531C8F">
      <w:r>
        <w:t xml:space="preserve">    mm_segment_t        addr_limit; /* address limit */</w:t>
      </w:r>
    </w:p>
    <w:p w:rsidR="00531C8F" w:rsidRDefault="00531C8F" w:rsidP="00531C8F">
      <w:r>
        <w:t xml:space="preserve">    </w:t>
      </w:r>
      <w:r w:rsidRPr="00830EAC">
        <w:rPr>
          <w:color w:val="00B0F0"/>
        </w:rPr>
        <w:t>struct task_struct  *task;      /* main task structure */</w:t>
      </w:r>
      <w:r w:rsidR="00830EAC" w:rsidRPr="00830EAC">
        <w:rPr>
          <w:rFonts w:hint="eastAsia"/>
          <w:color w:val="00B0F0"/>
        </w:rPr>
        <w:t>指向</w:t>
      </w:r>
      <w:r w:rsidR="00830EAC" w:rsidRPr="00830EAC">
        <w:rPr>
          <w:rFonts w:hint="eastAsia"/>
          <w:color w:val="00B0F0"/>
        </w:rPr>
        <w:t>task_struct</w:t>
      </w:r>
    </w:p>
    <w:p w:rsidR="00531C8F" w:rsidRDefault="00531C8F" w:rsidP="00531C8F">
      <w:r>
        <w:t xml:space="preserve">    struct exec_domain  *exec_domain;   /* execution domain */</w:t>
      </w:r>
    </w:p>
    <w:p w:rsidR="00531C8F" w:rsidRDefault="00531C8F" w:rsidP="00531C8F">
      <w:r>
        <w:t xml:space="preserve">    __u32           cpu;        /* cpu */</w:t>
      </w:r>
    </w:p>
    <w:p w:rsidR="00531C8F" w:rsidRDefault="00531C8F" w:rsidP="00531C8F">
      <w:r>
        <w:t xml:space="preserve">    __u32           cpu_domain; /* cpu domain */</w:t>
      </w:r>
    </w:p>
    <w:p w:rsidR="00531C8F" w:rsidRDefault="00531C8F" w:rsidP="00531C8F">
      <w:r>
        <w:t xml:space="preserve">    </w:t>
      </w:r>
      <w:r w:rsidRPr="00E76F2D">
        <w:rPr>
          <w:color w:val="00B0F0"/>
        </w:rPr>
        <w:t xml:space="preserve">struct cpu_context_save </w:t>
      </w:r>
      <w:r w:rsidR="00260A31">
        <w:rPr>
          <w:color w:val="00B0F0"/>
        </w:rPr>
        <w:t xml:space="preserve"> </w:t>
      </w:r>
      <w:r w:rsidRPr="00E76F2D">
        <w:rPr>
          <w:color w:val="00B0F0"/>
        </w:rPr>
        <w:t>cpu_context;    /* cpu context */</w:t>
      </w:r>
      <w:r w:rsidR="00E16BC3" w:rsidRPr="00E76F2D">
        <w:rPr>
          <w:rFonts w:hint="eastAsia"/>
          <w:color w:val="00B0F0"/>
        </w:rPr>
        <w:t>存放</w:t>
      </w:r>
      <w:r w:rsidR="00E16BC3" w:rsidRPr="00E76F2D">
        <w:rPr>
          <w:color w:val="00B0F0"/>
        </w:rPr>
        <w:t>CPU</w:t>
      </w:r>
      <w:r w:rsidR="00E16BC3" w:rsidRPr="00E76F2D">
        <w:rPr>
          <w:rFonts w:hint="eastAsia"/>
          <w:color w:val="00B0F0"/>
        </w:rPr>
        <w:t>寄存器</w:t>
      </w:r>
      <w:r w:rsidR="00E16BC3" w:rsidRPr="00E76F2D">
        <w:rPr>
          <w:color w:val="00B0F0"/>
        </w:rPr>
        <w:t>内容，在任务切换时加载或保存</w:t>
      </w:r>
    </w:p>
    <w:p w:rsidR="00531C8F" w:rsidRDefault="00531C8F" w:rsidP="00531C8F">
      <w:r>
        <w:t xml:space="preserve">    __u32           syscall;    /* syscall number */</w:t>
      </w:r>
    </w:p>
    <w:p w:rsidR="00531C8F" w:rsidRDefault="00531C8F" w:rsidP="00531C8F">
      <w:r>
        <w:t xml:space="preserve">    __u8            used_cp[16];    /* thread used copro */</w:t>
      </w:r>
    </w:p>
    <w:p w:rsidR="008165C4" w:rsidRDefault="00531C8F" w:rsidP="00531C8F">
      <w:r>
        <w:lastRenderedPageBreak/>
        <w:t xml:space="preserve">    </w:t>
      </w:r>
    </w:p>
    <w:p w:rsidR="00531C8F" w:rsidRDefault="00531C8F" w:rsidP="008165C4">
      <w:pPr>
        <w:ind w:firstLine="420"/>
      </w:pPr>
      <w:r>
        <w:t>unsigned long       tp_value;</w:t>
      </w:r>
    </w:p>
    <w:p w:rsidR="00531C8F" w:rsidRDefault="00531C8F" w:rsidP="00531C8F">
      <w:r>
        <w:t>#ifdef CONFIG_CRUNCH</w:t>
      </w:r>
    </w:p>
    <w:p w:rsidR="008165C4" w:rsidRDefault="00531C8F" w:rsidP="008165C4">
      <w:pPr>
        <w:ind w:firstLine="420"/>
      </w:pPr>
      <w:r>
        <w:t>struct crunch_state crunchstate;</w:t>
      </w:r>
    </w:p>
    <w:p w:rsidR="00531C8F" w:rsidRDefault="00531C8F" w:rsidP="008165C4">
      <w:r>
        <w:t>#endif</w:t>
      </w:r>
    </w:p>
    <w:p w:rsidR="00531C8F" w:rsidRDefault="00531C8F" w:rsidP="00531C8F">
      <w:r>
        <w:t xml:space="preserve">    union fp_state      fpstate __attribute__((aligned(8)));</w:t>
      </w:r>
    </w:p>
    <w:p w:rsidR="00531C8F" w:rsidRDefault="00531C8F" w:rsidP="00531C8F">
      <w:r>
        <w:t xml:space="preserve">    union vfp_state     vfpstate;</w:t>
      </w:r>
    </w:p>
    <w:p w:rsidR="00531C8F" w:rsidRDefault="00531C8F" w:rsidP="00531C8F">
      <w:r>
        <w:t>#ifdef CONFIG_ARM_THUMBEE</w:t>
      </w:r>
    </w:p>
    <w:p w:rsidR="00531C8F" w:rsidRDefault="00531C8F" w:rsidP="00531C8F">
      <w:r>
        <w:t xml:space="preserve">    unsigned long       thumbee_state;  /* ThumbEE Handler Base register */</w:t>
      </w:r>
    </w:p>
    <w:p w:rsidR="00531C8F" w:rsidRDefault="00531C8F" w:rsidP="00531C8F">
      <w:r>
        <w:t>#endif</w:t>
      </w:r>
    </w:p>
    <w:p w:rsidR="00531C8F" w:rsidRDefault="00531C8F" w:rsidP="00531C8F">
      <w:r>
        <w:t xml:space="preserve">    struct restart_block    restart_block;</w:t>
      </w:r>
    </w:p>
    <w:p w:rsidR="00A44801" w:rsidRDefault="00531C8F" w:rsidP="00531C8F">
      <w:r>
        <w:t>};</w:t>
      </w:r>
      <w:r w:rsidR="000A035E">
        <w:tab/>
      </w:r>
    </w:p>
    <w:p w:rsidR="00EA65D6" w:rsidRDefault="00EA65D6" w:rsidP="00531C8F"/>
    <w:p w:rsidR="00260A31" w:rsidRDefault="00260A31" w:rsidP="00260A31">
      <w:r>
        <w:t>struct cpu_context_save {</w:t>
      </w:r>
      <w:r w:rsidR="003D1114">
        <w:tab/>
        <w:t>//</w:t>
      </w:r>
      <w:r w:rsidR="003D1114">
        <w:rPr>
          <w:rFonts w:hint="eastAsia"/>
        </w:rPr>
        <w:t>各个</w:t>
      </w:r>
      <w:r w:rsidR="003D1114">
        <w:t>寄存器的值</w:t>
      </w:r>
    </w:p>
    <w:p w:rsidR="00260A31" w:rsidRDefault="00260A31" w:rsidP="00260A31">
      <w:r>
        <w:t xml:space="preserve">    __u32   r4;</w:t>
      </w:r>
    </w:p>
    <w:p w:rsidR="00260A31" w:rsidRDefault="00260A31" w:rsidP="00260A31">
      <w:r>
        <w:t xml:space="preserve">    __u32   r5;</w:t>
      </w:r>
    </w:p>
    <w:p w:rsidR="00260A31" w:rsidRDefault="00260A31" w:rsidP="00260A31">
      <w:r>
        <w:t xml:space="preserve">    __u32   r6;</w:t>
      </w:r>
    </w:p>
    <w:p w:rsidR="00260A31" w:rsidRDefault="00260A31" w:rsidP="00260A31">
      <w:r>
        <w:t xml:space="preserve">    __u32   r7;</w:t>
      </w:r>
    </w:p>
    <w:p w:rsidR="00260A31" w:rsidRDefault="00260A31" w:rsidP="00260A31">
      <w:r>
        <w:t xml:space="preserve">    __u32   r8;</w:t>
      </w:r>
    </w:p>
    <w:p w:rsidR="00260A31" w:rsidRDefault="00260A31" w:rsidP="00260A31">
      <w:r>
        <w:t xml:space="preserve">    __u32   r9;</w:t>
      </w:r>
    </w:p>
    <w:p w:rsidR="00260A31" w:rsidRDefault="00260A31" w:rsidP="00260A31">
      <w:r>
        <w:t xml:space="preserve">    __u32   sl;</w:t>
      </w:r>
    </w:p>
    <w:p w:rsidR="00260A31" w:rsidRDefault="00260A31" w:rsidP="00260A31">
      <w:r>
        <w:t xml:space="preserve">    __u32   fp;</w:t>
      </w:r>
    </w:p>
    <w:p w:rsidR="00260A31" w:rsidRDefault="00260A31" w:rsidP="00260A31">
      <w:r>
        <w:t xml:space="preserve">    __u32   sp;</w:t>
      </w:r>
    </w:p>
    <w:p w:rsidR="00260A31" w:rsidRDefault="00260A31" w:rsidP="00260A31">
      <w:r>
        <w:t xml:space="preserve">    __u32   pc;</w:t>
      </w:r>
    </w:p>
    <w:p w:rsidR="00260A31" w:rsidRDefault="00260A31" w:rsidP="00260A31">
      <w:r>
        <w:t xml:space="preserve">    __u32   extra[2];       /* Xscale 'acc' register, etc */</w:t>
      </w:r>
    </w:p>
    <w:p w:rsidR="001636D3" w:rsidRDefault="00260A31" w:rsidP="00260A31">
      <w:r>
        <w:t>};</w:t>
      </w:r>
    </w:p>
    <w:p w:rsidR="002A4A9F" w:rsidRDefault="002A4A9F"/>
    <w:p w:rsidR="00F41BB7" w:rsidRDefault="00F41BB7">
      <w:r>
        <w:rPr>
          <w:rFonts w:hint="eastAsia"/>
        </w:rPr>
        <w:t>初始</w:t>
      </w:r>
      <w:r>
        <w:t>的</w:t>
      </w:r>
      <w:r>
        <w:rPr>
          <w:rFonts w:hint="eastAsia"/>
        </w:rPr>
        <w:t>task_struct</w:t>
      </w:r>
      <w:r>
        <w:rPr>
          <w:rFonts w:hint="eastAsia"/>
        </w:rPr>
        <w:t>和</w:t>
      </w:r>
      <w:r>
        <w:rPr>
          <w:rFonts w:hint="eastAsia"/>
        </w:rPr>
        <w:t>thread_info</w:t>
      </w:r>
      <w:r>
        <w:rPr>
          <w:rFonts w:hint="eastAsia"/>
        </w:rPr>
        <w:t>见</w:t>
      </w:r>
      <w:r w:rsidR="00AE5F19">
        <w:rPr>
          <w:rFonts w:hint="eastAsia"/>
        </w:rPr>
        <w:t>下一章节</w:t>
      </w:r>
      <w:r w:rsidR="00F91599">
        <w:t>分析</w:t>
      </w:r>
      <w:r w:rsidR="00896F1E">
        <w:rPr>
          <w:rFonts w:hint="eastAsia"/>
        </w:rPr>
        <w:t>，</w:t>
      </w:r>
      <w:r w:rsidR="00896F1E">
        <w:t>两者</w:t>
      </w:r>
    </w:p>
    <w:p w:rsidR="00F41BB7" w:rsidRDefault="00F41BB7"/>
    <w:p w:rsidR="00807630" w:rsidRDefault="00807630">
      <w:r>
        <w:rPr>
          <w:rFonts w:hint="eastAsia"/>
        </w:rPr>
        <w:t>（</w:t>
      </w:r>
      <w:r>
        <w:rPr>
          <w:rFonts w:hint="eastAsia"/>
        </w:rPr>
        <w:t>4</w:t>
      </w:r>
      <w:r>
        <w:rPr>
          <w:rFonts w:hint="eastAsia"/>
        </w:rPr>
        <w:t>）</w:t>
      </w:r>
      <w:r>
        <w:t>task_struct</w:t>
      </w:r>
      <w:r>
        <w:rPr>
          <w:rFonts w:hint="eastAsia"/>
        </w:rPr>
        <w:t>和</w:t>
      </w:r>
      <w:r>
        <w:rPr>
          <w:rFonts w:hint="eastAsia"/>
        </w:rPr>
        <w:t>thread_info</w:t>
      </w:r>
      <w:r>
        <w:rPr>
          <w:rFonts w:hint="eastAsia"/>
        </w:rPr>
        <w:t>关系</w:t>
      </w:r>
    </w:p>
    <w:p w:rsidR="00807630" w:rsidRDefault="00771662" w:rsidP="00C5132A">
      <w:pPr>
        <w:jc w:val="center"/>
      </w:pPr>
      <w:r>
        <w:object w:dxaOrig="5490" w:dyaOrig="3331">
          <v:shape id="_x0000_i1026" type="#_x0000_t75" style="width:274.15pt;height:166.55pt" o:ole="">
            <v:imagedata r:id="rId12" o:title=""/>
          </v:shape>
          <o:OLEObject Type="Embed" ProgID="Visio.Drawing.15" ShapeID="_x0000_i1026" DrawAspect="Content" ObjectID="_1582208471" r:id="rId13"/>
        </w:object>
      </w:r>
    </w:p>
    <w:p w:rsidR="00B21CBF" w:rsidRPr="00B21CBF" w:rsidRDefault="00B21CBF" w:rsidP="00B21CBF">
      <w:r w:rsidRPr="00B21CBF">
        <w:t>SP</w:t>
      </w:r>
      <w:r w:rsidRPr="00B21CBF">
        <w:rPr>
          <w:rFonts w:hint="eastAsia"/>
        </w:rPr>
        <w:t>指针：就是从用户态切换到内核态时，</w:t>
      </w:r>
      <w:r w:rsidRPr="00B21CBF">
        <w:t>SP</w:t>
      </w:r>
      <w:r w:rsidRPr="00B21CBF">
        <w:rPr>
          <w:rFonts w:hint="eastAsia"/>
        </w:rPr>
        <w:t>寄存器指向的位置</w:t>
      </w:r>
    </w:p>
    <w:p w:rsidR="00807630" w:rsidRDefault="00B21CBF" w:rsidP="00B21CBF">
      <w:r w:rsidRPr="00B21CBF">
        <w:t>cpu_context</w:t>
      </w:r>
      <w:r w:rsidRPr="00B21CBF">
        <w:rPr>
          <w:rFonts w:hint="eastAsia"/>
        </w:rPr>
        <w:t>：存放该进程的</w:t>
      </w:r>
      <w:r w:rsidRPr="00B21CBF">
        <w:t>CPU</w:t>
      </w:r>
      <w:r w:rsidRPr="00B21CBF">
        <w:rPr>
          <w:rFonts w:hint="eastAsia"/>
        </w:rPr>
        <w:t>寄存器内容，</w:t>
      </w:r>
      <w:r w:rsidRPr="00B21CBF">
        <w:t>CPU</w:t>
      </w:r>
      <w:r w:rsidRPr="00B21CBF">
        <w:rPr>
          <w:rFonts w:hint="eastAsia"/>
        </w:rPr>
        <w:t>切换到该进程时加载</w:t>
      </w:r>
      <w:r w:rsidRPr="00B21CBF">
        <w:t>cpu_context</w:t>
      </w:r>
      <w:r w:rsidRPr="00B21CBF">
        <w:rPr>
          <w:rFonts w:hint="eastAsia"/>
        </w:rPr>
        <w:t>内容到</w:t>
      </w:r>
      <w:r w:rsidRPr="00B21CBF">
        <w:t>CPU</w:t>
      </w:r>
      <w:r w:rsidRPr="00B21CBF">
        <w:rPr>
          <w:rFonts w:hint="eastAsia"/>
        </w:rPr>
        <w:t>寄存器；如果该进程切换出去时，则将</w:t>
      </w:r>
      <w:r w:rsidRPr="00B21CBF">
        <w:t>CPU</w:t>
      </w:r>
      <w:r w:rsidRPr="00B21CBF">
        <w:rPr>
          <w:rFonts w:hint="eastAsia"/>
        </w:rPr>
        <w:t>寄存器内容保存到</w:t>
      </w:r>
      <w:r w:rsidRPr="00B21CBF">
        <w:t>cpu_context</w:t>
      </w:r>
    </w:p>
    <w:p w:rsidR="00B21CBF" w:rsidRDefault="00B21CBF"/>
    <w:p w:rsidR="00040380" w:rsidRDefault="00040380" w:rsidP="00CB679A">
      <w:pPr>
        <w:pStyle w:val="2"/>
      </w:pPr>
      <w:r>
        <w:rPr>
          <w:rFonts w:hint="eastAsia"/>
        </w:rPr>
        <w:t>2</w:t>
      </w:r>
      <w:r>
        <w:rPr>
          <w:rFonts w:hint="eastAsia"/>
        </w:rPr>
        <w:t>、</w:t>
      </w:r>
      <w:r>
        <w:t>进程创建</w:t>
      </w:r>
    </w:p>
    <w:p w:rsidR="004A3DC2" w:rsidRPr="000C7478" w:rsidRDefault="006164E2" w:rsidP="000C7478">
      <w:pPr>
        <w:pStyle w:val="3"/>
        <w:rPr>
          <w:sz w:val="21"/>
          <w:szCs w:val="21"/>
        </w:rPr>
      </w:pPr>
      <w:r w:rsidRPr="000C7478">
        <w:rPr>
          <w:rFonts w:hint="eastAsia"/>
          <w:sz w:val="21"/>
          <w:szCs w:val="21"/>
        </w:rPr>
        <w:t>（</w:t>
      </w:r>
      <w:r w:rsidRPr="000C7478">
        <w:rPr>
          <w:rFonts w:hint="eastAsia"/>
          <w:sz w:val="21"/>
          <w:szCs w:val="21"/>
        </w:rPr>
        <w:t>1</w:t>
      </w:r>
      <w:r w:rsidRPr="000C7478">
        <w:rPr>
          <w:rFonts w:hint="eastAsia"/>
          <w:sz w:val="21"/>
          <w:szCs w:val="21"/>
        </w:rPr>
        <w:t>）普通</w:t>
      </w:r>
      <w:r w:rsidRPr="000C7478">
        <w:rPr>
          <w:sz w:val="21"/>
          <w:szCs w:val="21"/>
        </w:rPr>
        <w:t>进程</w:t>
      </w:r>
    </w:p>
    <w:p w:rsidR="006164E2" w:rsidRDefault="00303511">
      <w:r>
        <w:tab/>
      </w:r>
      <w:r w:rsidR="00A22020">
        <w:t>Linux</w:t>
      </w:r>
      <w:r w:rsidR="00A22020">
        <w:rPr>
          <w:rFonts w:hint="eastAsia"/>
        </w:rPr>
        <w:t>创建</w:t>
      </w:r>
      <w:r w:rsidR="00A22020">
        <w:t>进程分解到两个单独的函数中去执行：</w:t>
      </w:r>
      <w:r w:rsidR="00A22020">
        <w:rPr>
          <w:rFonts w:hint="eastAsia"/>
        </w:rPr>
        <w:t>fork()</w:t>
      </w:r>
      <w:r w:rsidR="00A22020">
        <w:rPr>
          <w:rFonts w:hint="eastAsia"/>
        </w:rPr>
        <w:t>和</w:t>
      </w:r>
      <w:r w:rsidR="00A22020">
        <w:rPr>
          <w:rFonts w:hint="eastAsia"/>
        </w:rPr>
        <w:t>exec()</w:t>
      </w:r>
      <w:r w:rsidR="00A22020">
        <w:rPr>
          <w:rFonts w:hint="eastAsia"/>
        </w:rPr>
        <w:t>。</w:t>
      </w:r>
      <w:r w:rsidR="00A22020">
        <w:t>首先</w:t>
      </w:r>
      <w:r w:rsidR="00A22020">
        <w:rPr>
          <w:rFonts w:hint="eastAsia"/>
        </w:rPr>
        <w:t>，</w:t>
      </w:r>
      <w:r w:rsidR="00A22020">
        <w:rPr>
          <w:rFonts w:hint="eastAsia"/>
        </w:rPr>
        <w:t>fork()</w:t>
      </w:r>
      <w:r w:rsidR="00A22020">
        <w:rPr>
          <w:rFonts w:hint="eastAsia"/>
        </w:rPr>
        <w:t>通过</w:t>
      </w:r>
      <w:r w:rsidR="00A22020">
        <w:t>拷贝当前进程</w:t>
      </w:r>
      <w:r w:rsidR="00817704">
        <w:rPr>
          <w:rFonts w:hint="eastAsia"/>
        </w:rPr>
        <w:t>创建</w:t>
      </w:r>
      <w:r w:rsidR="00817704">
        <w:t>一个</w:t>
      </w:r>
      <w:r w:rsidR="00817704">
        <w:rPr>
          <w:rFonts w:hint="eastAsia"/>
        </w:rPr>
        <w:t>子</w:t>
      </w:r>
      <w:r w:rsidR="00817704">
        <w:t>进程，子进程与父进程的区别仅仅在于</w:t>
      </w:r>
      <w:r w:rsidR="00817704">
        <w:rPr>
          <w:rFonts w:hint="eastAsia"/>
        </w:rPr>
        <w:t>PID</w:t>
      </w:r>
      <w:r w:rsidR="00817704">
        <w:rPr>
          <w:rFonts w:hint="eastAsia"/>
        </w:rPr>
        <w:t>、</w:t>
      </w:r>
      <w:r w:rsidR="00817704">
        <w:rPr>
          <w:rFonts w:hint="eastAsia"/>
        </w:rPr>
        <w:t>PPID</w:t>
      </w:r>
      <w:r w:rsidR="00817704">
        <w:rPr>
          <w:rFonts w:hint="eastAsia"/>
        </w:rPr>
        <w:t>和</w:t>
      </w:r>
      <w:r w:rsidR="00817704">
        <w:t>某些资源和统计量。</w:t>
      </w:r>
      <w:r w:rsidR="001B798E">
        <w:rPr>
          <w:rFonts w:hint="eastAsia"/>
        </w:rPr>
        <w:t>e</w:t>
      </w:r>
      <w:r w:rsidR="00817704">
        <w:t>xec()</w:t>
      </w:r>
      <w:r w:rsidR="00817704">
        <w:rPr>
          <w:rFonts w:hint="eastAsia"/>
        </w:rPr>
        <w:t>函数</w:t>
      </w:r>
      <w:r w:rsidR="00817704">
        <w:t>负责读取可执行文件并载入地址空间开始运行。</w:t>
      </w:r>
    </w:p>
    <w:p w:rsidR="001B798E" w:rsidRDefault="001B798E">
      <w:r>
        <w:tab/>
        <w:t>fork()</w:t>
      </w:r>
      <w:r>
        <w:rPr>
          <w:rFonts w:hint="eastAsia"/>
        </w:rPr>
        <w:t>使用</w:t>
      </w:r>
      <w:r>
        <w:t>写时拷贝</w:t>
      </w:r>
      <w:r>
        <w:rPr>
          <w:rFonts w:hint="eastAsia"/>
        </w:rPr>
        <w:t>页</w:t>
      </w:r>
      <w:r>
        <w:t>实现，那么实际开销就是复制父进程的页表以及子进程创建唯一的进程描述符。</w:t>
      </w:r>
    </w:p>
    <w:p w:rsidR="00C92688" w:rsidRDefault="00C92688">
      <w:r>
        <w:tab/>
        <w:t>vfork()</w:t>
      </w:r>
      <w:r>
        <w:rPr>
          <w:rFonts w:hint="eastAsia"/>
        </w:rPr>
        <w:t>与</w:t>
      </w:r>
      <w:r>
        <w:rPr>
          <w:rFonts w:hint="eastAsia"/>
        </w:rPr>
        <w:t>fork()</w:t>
      </w:r>
      <w:r>
        <w:rPr>
          <w:rFonts w:hint="eastAsia"/>
        </w:rPr>
        <w:t>功能</w:t>
      </w:r>
      <w:r>
        <w:t>相同，</w:t>
      </w:r>
      <w:r w:rsidR="00FF4E11">
        <w:rPr>
          <w:rFonts w:hint="eastAsia"/>
        </w:rPr>
        <w:t>唯一</w:t>
      </w:r>
      <w:r w:rsidR="00FF4E11">
        <w:t>的不同是</w:t>
      </w:r>
      <w:r w:rsidR="00FF4E11">
        <w:rPr>
          <w:rFonts w:hint="eastAsia"/>
        </w:rPr>
        <w:t>vfork</w:t>
      </w:r>
      <w:r w:rsidR="00FF4E11">
        <w:rPr>
          <w:rFonts w:hint="eastAsia"/>
        </w:rPr>
        <w:t>不</w:t>
      </w:r>
      <w:r w:rsidR="00FF4E11">
        <w:t>拷贝父进程的</w:t>
      </w:r>
      <w:r w:rsidR="00FF4E11">
        <w:rPr>
          <w:rFonts w:hint="eastAsia"/>
        </w:rPr>
        <w:t>页表</w:t>
      </w:r>
      <w:r w:rsidR="00FF4E11">
        <w:t>项</w:t>
      </w:r>
      <w:r w:rsidR="003B3E3D">
        <w:rPr>
          <w:rFonts w:hint="eastAsia"/>
        </w:rPr>
        <w:t>（理想</w:t>
      </w:r>
      <w:r w:rsidR="003B3E3D">
        <w:t>情况下，尽量不要用</w:t>
      </w:r>
      <w:r w:rsidR="003B3E3D">
        <w:rPr>
          <w:rFonts w:hint="eastAsia"/>
        </w:rPr>
        <w:t>vfork</w:t>
      </w:r>
      <w:r w:rsidR="003B3E3D">
        <w:rPr>
          <w:rFonts w:hint="eastAsia"/>
        </w:rPr>
        <w:t>防止</w:t>
      </w:r>
      <w:r w:rsidR="003B3E3D">
        <w:rPr>
          <w:rFonts w:hint="eastAsia"/>
        </w:rPr>
        <w:t>exec</w:t>
      </w:r>
      <w:r w:rsidR="003B3E3D">
        <w:rPr>
          <w:rFonts w:hint="eastAsia"/>
        </w:rPr>
        <w:t>失败</w:t>
      </w:r>
      <w:r w:rsidR="003B3E3D">
        <w:t>情况</w:t>
      </w:r>
      <w:r w:rsidR="003B3E3D">
        <w:rPr>
          <w:rFonts w:hint="eastAsia"/>
        </w:rPr>
        <w:t>）。</w:t>
      </w:r>
    </w:p>
    <w:p w:rsidR="00303511" w:rsidRDefault="00A84645">
      <w:r>
        <w:tab/>
        <w:t>fork()</w:t>
      </w:r>
      <w:r>
        <w:rPr>
          <w:rFonts w:hint="eastAsia"/>
        </w:rPr>
        <w:t>、</w:t>
      </w:r>
      <w:r>
        <w:rPr>
          <w:rFonts w:hint="eastAsia"/>
        </w:rPr>
        <w:t>vfork()</w:t>
      </w:r>
      <w:r>
        <w:rPr>
          <w:rFonts w:hint="eastAsia"/>
        </w:rPr>
        <w:t>和</w:t>
      </w:r>
      <w:r>
        <w:t>__clone</w:t>
      </w:r>
      <w:r>
        <w:rPr>
          <w:rFonts w:hint="eastAsia"/>
        </w:rPr>
        <w:t>()</w:t>
      </w:r>
      <w:r>
        <w:rPr>
          <w:rFonts w:hint="eastAsia"/>
        </w:rPr>
        <w:t>库</w:t>
      </w:r>
      <w:r>
        <w:t>函数都根据各自需要的参数标志调用</w:t>
      </w:r>
      <w:r>
        <w:rPr>
          <w:rFonts w:hint="eastAsia"/>
        </w:rPr>
        <w:t>clone()</w:t>
      </w:r>
      <w:r>
        <w:rPr>
          <w:rFonts w:hint="eastAsia"/>
        </w:rPr>
        <w:t>系统</w:t>
      </w:r>
      <w:r>
        <w:t>调用，然后由</w:t>
      </w:r>
      <w:r>
        <w:rPr>
          <w:rFonts w:hint="eastAsia"/>
        </w:rPr>
        <w:t>clone</w:t>
      </w:r>
      <w:r>
        <w:rPr>
          <w:rFonts w:hint="eastAsia"/>
        </w:rPr>
        <w:t>调用</w:t>
      </w:r>
      <w:r>
        <w:t>内核</w:t>
      </w:r>
      <w:r>
        <w:rPr>
          <w:rFonts w:hint="eastAsia"/>
        </w:rPr>
        <w:t>do_fork()</w:t>
      </w:r>
      <w:r>
        <w:rPr>
          <w:rFonts w:hint="eastAsia"/>
        </w:rPr>
        <w:t>接口</w:t>
      </w:r>
      <w:r>
        <w:t>。</w:t>
      </w:r>
    </w:p>
    <w:p w:rsidR="00A84645" w:rsidRDefault="001E367D">
      <w:r>
        <w:tab/>
        <w:t>do_fork</w:t>
      </w:r>
      <w:r>
        <w:rPr>
          <w:rFonts w:hint="eastAsia"/>
        </w:rPr>
        <w:t>（</w:t>
      </w:r>
      <w:r w:rsidRPr="001E367D">
        <w:t>kernel/fork.c</w:t>
      </w:r>
      <w:r>
        <w:rPr>
          <w:rFonts w:hint="eastAsia"/>
        </w:rPr>
        <w:t>）完成</w:t>
      </w:r>
      <w:r>
        <w:t>了创建中的大部分工作，</w:t>
      </w:r>
      <w:r>
        <w:rPr>
          <w:rFonts w:hint="eastAsia"/>
        </w:rPr>
        <w:t>主体</w:t>
      </w:r>
      <w:r>
        <w:t>实现函数</w:t>
      </w:r>
      <w:r w:rsidRPr="001E367D">
        <w:t>copy_process</w:t>
      </w:r>
      <w:r>
        <w:t>()</w:t>
      </w:r>
      <w:r>
        <w:rPr>
          <w:rFonts w:hint="eastAsia"/>
        </w:rPr>
        <w:t>。</w:t>
      </w:r>
      <w:r w:rsidRPr="001E367D">
        <w:t>copy_process</w:t>
      </w:r>
      <w:r>
        <w:rPr>
          <w:rFonts w:hint="eastAsia"/>
        </w:rPr>
        <w:t>主要</w:t>
      </w:r>
      <w:r w:rsidR="00E542EA">
        <w:t>完成</w:t>
      </w:r>
      <w:r w:rsidR="00E542EA">
        <w:rPr>
          <w:rFonts w:hint="eastAsia"/>
        </w:rPr>
        <w:t>以下</w:t>
      </w:r>
      <w:r>
        <w:t>工作</w:t>
      </w:r>
      <w:r w:rsidR="00E542EA">
        <w:rPr>
          <w:rFonts w:hint="eastAsia"/>
        </w:rPr>
        <w:t>：</w:t>
      </w:r>
    </w:p>
    <w:p w:rsidR="001E367D" w:rsidRDefault="001E367D" w:rsidP="00E542EA">
      <w:pPr>
        <w:ind w:firstLine="420"/>
      </w:pPr>
      <w:r>
        <w:rPr>
          <w:rFonts w:hint="eastAsia"/>
        </w:rPr>
        <w:t>A</w:t>
      </w:r>
      <w:r>
        <w:rPr>
          <w:rFonts w:hint="eastAsia"/>
        </w:rPr>
        <w:t>．</w:t>
      </w:r>
      <w:r>
        <w:t>调用</w:t>
      </w:r>
      <w:r>
        <w:rPr>
          <w:rFonts w:hint="eastAsia"/>
        </w:rPr>
        <w:t>dup_ta</w:t>
      </w:r>
      <w:r>
        <w:t>sk_struct()</w:t>
      </w:r>
      <w:r>
        <w:rPr>
          <w:rFonts w:hint="eastAsia"/>
        </w:rPr>
        <w:t>为</w:t>
      </w:r>
      <w:r>
        <w:t>新进程创建一个内核栈</w:t>
      </w:r>
      <w:r>
        <w:rPr>
          <w:rFonts w:hint="eastAsia"/>
        </w:rPr>
        <w:t>、</w:t>
      </w:r>
      <w:r>
        <w:rPr>
          <w:rFonts w:hint="eastAsia"/>
        </w:rPr>
        <w:t>thread_info</w:t>
      </w:r>
      <w:r>
        <w:rPr>
          <w:rFonts w:hint="eastAsia"/>
        </w:rPr>
        <w:t>结构</w:t>
      </w:r>
      <w:r>
        <w:t>和</w:t>
      </w:r>
      <w:r>
        <w:rPr>
          <w:rFonts w:hint="eastAsia"/>
        </w:rPr>
        <w:t>task_struct</w:t>
      </w:r>
      <w:r>
        <w:rPr>
          <w:rFonts w:hint="eastAsia"/>
        </w:rPr>
        <w:t>，</w:t>
      </w:r>
      <w:r>
        <w:t>这些值与当前进程值相同</w:t>
      </w:r>
      <w:r>
        <w:rPr>
          <w:rFonts w:hint="eastAsia"/>
        </w:rPr>
        <w:t>。</w:t>
      </w:r>
      <w:r>
        <w:t>此时</w:t>
      </w:r>
      <w:r>
        <w:rPr>
          <w:rFonts w:hint="eastAsia"/>
        </w:rPr>
        <w:t>，</w:t>
      </w:r>
      <w:r>
        <w:t>子进程和父进程的描述符完全相同。</w:t>
      </w:r>
    </w:p>
    <w:p w:rsidR="001E367D" w:rsidRDefault="00B33C4B" w:rsidP="00E542EA">
      <w:pPr>
        <w:ind w:firstLine="420"/>
      </w:pPr>
      <w:r>
        <w:rPr>
          <w:rFonts w:hint="eastAsia"/>
        </w:rPr>
        <w:t>B</w:t>
      </w:r>
      <w:r>
        <w:rPr>
          <w:rFonts w:hint="eastAsia"/>
        </w:rPr>
        <w:t>．检查</w:t>
      </w:r>
      <w:r>
        <w:t>并确保新创建这个</w:t>
      </w:r>
      <w:r>
        <w:rPr>
          <w:rFonts w:hint="eastAsia"/>
        </w:rPr>
        <w:t>子</w:t>
      </w:r>
      <w:r>
        <w:t>进程后，当前用户拥有的进程数目没有超出给</w:t>
      </w:r>
      <w:r>
        <w:rPr>
          <w:rFonts w:hint="eastAsia"/>
        </w:rPr>
        <w:t>它</w:t>
      </w:r>
      <w:r>
        <w:t>分配的资源限制。</w:t>
      </w:r>
    </w:p>
    <w:p w:rsidR="00B33C4B" w:rsidRDefault="00E653FC" w:rsidP="00E542EA">
      <w:pPr>
        <w:ind w:firstLine="420"/>
      </w:pPr>
      <w:r>
        <w:t>C</w:t>
      </w:r>
      <w:r>
        <w:rPr>
          <w:rFonts w:hint="eastAsia"/>
        </w:rPr>
        <w:t>．</w:t>
      </w:r>
      <w:r w:rsidR="00B33C4B">
        <w:rPr>
          <w:rFonts w:hint="eastAsia"/>
        </w:rPr>
        <w:t>子</w:t>
      </w:r>
      <w:r w:rsidR="007E0DCB">
        <w:t>进程着手</w:t>
      </w:r>
      <w:r w:rsidR="007E0DCB">
        <w:rPr>
          <w:rFonts w:hint="eastAsia"/>
        </w:rPr>
        <w:t>使</w:t>
      </w:r>
      <w:r w:rsidR="00B33C4B">
        <w:t>自己与父进程区别开来。</w:t>
      </w:r>
    </w:p>
    <w:p w:rsidR="00E653FC" w:rsidRDefault="00E653FC" w:rsidP="00E542EA">
      <w:pPr>
        <w:ind w:firstLine="420"/>
      </w:pPr>
      <w:r>
        <w:rPr>
          <w:rFonts w:hint="eastAsia"/>
        </w:rPr>
        <w:t>D</w:t>
      </w:r>
      <w:r>
        <w:rPr>
          <w:rFonts w:hint="eastAsia"/>
        </w:rPr>
        <w:t>．</w:t>
      </w:r>
      <w:r>
        <w:t>子进程状态</w:t>
      </w:r>
      <w:r>
        <w:rPr>
          <w:rFonts w:hint="eastAsia"/>
        </w:rPr>
        <w:t>被</w:t>
      </w:r>
      <w:r>
        <w:t>设置为</w:t>
      </w:r>
      <w:r>
        <w:rPr>
          <w:rFonts w:hint="eastAsia"/>
        </w:rPr>
        <w:t>TASK_UNINTERRUPTIBLE</w:t>
      </w:r>
      <w:r>
        <w:rPr>
          <w:rFonts w:hint="eastAsia"/>
        </w:rPr>
        <w:t>，防止</w:t>
      </w:r>
      <w:r>
        <w:t>它投入运行</w:t>
      </w:r>
    </w:p>
    <w:p w:rsidR="00E653FC" w:rsidRDefault="00E653FC" w:rsidP="00E542EA">
      <w:pPr>
        <w:ind w:firstLine="420"/>
      </w:pPr>
      <w:r>
        <w:rPr>
          <w:rFonts w:hint="eastAsia"/>
        </w:rPr>
        <w:t>E</w:t>
      </w:r>
      <w:r>
        <w:rPr>
          <w:rFonts w:hint="eastAsia"/>
        </w:rPr>
        <w:t>．</w:t>
      </w:r>
      <w:r>
        <w:t>调用</w:t>
      </w:r>
      <w:r>
        <w:rPr>
          <w:rFonts w:hint="eastAsia"/>
        </w:rPr>
        <w:t>copy_flags()</w:t>
      </w:r>
      <w:r>
        <w:rPr>
          <w:rFonts w:hint="eastAsia"/>
        </w:rPr>
        <w:t>更新</w:t>
      </w:r>
      <w:r>
        <w:rPr>
          <w:rFonts w:hint="eastAsia"/>
        </w:rPr>
        <w:t>task_struct</w:t>
      </w:r>
      <w:r>
        <w:rPr>
          <w:rFonts w:hint="eastAsia"/>
        </w:rPr>
        <w:t>的</w:t>
      </w:r>
      <w:r>
        <w:rPr>
          <w:rFonts w:hint="eastAsia"/>
        </w:rPr>
        <w:t>flags</w:t>
      </w:r>
      <w:r>
        <w:rPr>
          <w:rFonts w:hint="eastAsia"/>
        </w:rPr>
        <w:t>成员</w:t>
      </w:r>
    </w:p>
    <w:p w:rsidR="00E653FC" w:rsidRDefault="00E653FC" w:rsidP="00E542EA">
      <w:pPr>
        <w:ind w:firstLine="420"/>
      </w:pPr>
      <w:r>
        <w:rPr>
          <w:rFonts w:hint="eastAsia"/>
        </w:rPr>
        <w:t>F</w:t>
      </w:r>
      <w:r>
        <w:rPr>
          <w:rFonts w:hint="eastAsia"/>
        </w:rPr>
        <w:t>．</w:t>
      </w:r>
      <w:r>
        <w:t>调用</w:t>
      </w:r>
      <w:r>
        <w:rPr>
          <w:rFonts w:hint="eastAsia"/>
        </w:rPr>
        <w:t>alloc_pid()</w:t>
      </w:r>
      <w:r>
        <w:rPr>
          <w:rFonts w:hint="eastAsia"/>
        </w:rPr>
        <w:t>为</w:t>
      </w:r>
      <w:r>
        <w:t>新进程分配一个有效的</w:t>
      </w:r>
      <w:r>
        <w:rPr>
          <w:rFonts w:hint="eastAsia"/>
        </w:rPr>
        <w:t>PID</w:t>
      </w:r>
    </w:p>
    <w:p w:rsidR="00E653FC" w:rsidRDefault="00E653FC" w:rsidP="00E542EA">
      <w:pPr>
        <w:ind w:firstLine="420"/>
      </w:pPr>
      <w:r>
        <w:t>G</w:t>
      </w:r>
      <w:r>
        <w:rPr>
          <w:rFonts w:hint="eastAsia"/>
        </w:rPr>
        <w:t>．根据</w:t>
      </w:r>
      <w:r>
        <w:t>参数标志，拷贝或共享打开的文件</w:t>
      </w:r>
      <w:r>
        <w:rPr>
          <w:rFonts w:hint="eastAsia"/>
        </w:rPr>
        <w:t>、</w:t>
      </w:r>
      <w:r>
        <w:t>文件</w:t>
      </w:r>
      <w:r>
        <w:rPr>
          <w:rFonts w:hint="eastAsia"/>
        </w:rPr>
        <w:t>系统</w:t>
      </w:r>
      <w:r>
        <w:t>信息、信号处理函数、进程地址空间和命名空间等。</w:t>
      </w:r>
    </w:p>
    <w:p w:rsidR="00E653FC" w:rsidRDefault="00E653FC" w:rsidP="00E542EA">
      <w:pPr>
        <w:ind w:firstLine="420"/>
      </w:pPr>
      <w:r>
        <w:t>H</w:t>
      </w:r>
      <w:r>
        <w:rPr>
          <w:rFonts w:hint="eastAsia"/>
        </w:rPr>
        <w:t>．</w:t>
      </w:r>
      <w:r>
        <w:t>扫尾工作并返回一个指向子进程的指针。</w:t>
      </w:r>
    </w:p>
    <w:p w:rsidR="00E542EA" w:rsidRPr="00E542EA" w:rsidRDefault="00E542EA">
      <w:r>
        <w:rPr>
          <w:rFonts w:hint="eastAsia"/>
        </w:rPr>
        <w:t>再</w:t>
      </w:r>
      <w:r>
        <w:t>回到</w:t>
      </w:r>
      <w:r>
        <w:rPr>
          <w:rFonts w:hint="eastAsia"/>
        </w:rPr>
        <w:t>do_fork()</w:t>
      </w:r>
      <w:r>
        <w:rPr>
          <w:rFonts w:hint="eastAsia"/>
        </w:rPr>
        <w:t>函数</w:t>
      </w:r>
      <w:r>
        <w:t>，如果</w:t>
      </w:r>
      <w:r>
        <w:rPr>
          <w:rFonts w:hint="eastAsia"/>
        </w:rPr>
        <w:t>copy_process()</w:t>
      </w:r>
      <w:r>
        <w:rPr>
          <w:rFonts w:hint="eastAsia"/>
        </w:rPr>
        <w:t>函数</w:t>
      </w:r>
      <w:r>
        <w:t>成功返回，新创建的子进程被唤醒并让其投入运行，内核有意选择子程序首先执行</w:t>
      </w:r>
      <w:r>
        <w:rPr>
          <w:rFonts w:hint="eastAsia"/>
        </w:rPr>
        <w:t>。</w:t>
      </w:r>
      <w:r w:rsidR="00E220A8">
        <w:rPr>
          <w:rFonts w:hint="eastAsia"/>
        </w:rPr>
        <w:t>一般</w:t>
      </w:r>
      <w:r w:rsidR="00E220A8">
        <w:t>子</w:t>
      </w:r>
      <w:r w:rsidR="00E220A8">
        <w:rPr>
          <w:rFonts w:hint="eastAsia"/>
        </w:rPr>
        <w:t>进程</w:t>
      </w:r>
      <w:r w:rsidR="00E220A8">
        <w:t>都会马上调用</w:t>
      </w:r>
      <w:r w:rsidR="00E220A8">
        <w:rPr>
          <w:rFonts w:hint="eastAsia"/>
        </w:rPr>
        <w:t>exec()</w:t>
      </w:r>
      <w:r w:rsidR="00E220A8">
        <w:rPr>
          <w:rFonts w:hint="eastAsia"/>
        </w:rPr>
        <w:t>函数</w:t>
      </w:r>
      <w:r w:rsidR="00E220A8">
        <w:t>，这样可以避免写时拷贝的额外开销</w:t>
      </w:r>
      <w:r w:rsidR="00E220A8">
        <w:rPr>
          <w:rFonts w:hint="eastAsia"/>
        </w:rPr>
        <w:t>。</w:t>
      </w:r>
    </w:p>
    <w:p w:rsidR="001E367D" w:rsidRPr="001E367D" w:rsidRDefault="001E367D"/>
    <w:p w:rsidR="006164E2" w:rsidRPr="000C7478" w:rsidRDefault="006164E2" w:rsidP="000C7478">
      <w:pPr>
        <w:pStyle w:val="3"/>
        <w:rPr>
          <w:sz w:val="21"/>
          <w:szCs w:val="21"/>
        </w:rPr>
      </w:pPr>
      <w:r w:rsidRPr="000C7478">
        <w:rPr>
          <w:rFonts w:hint="eastAsia"/>
          <w:sz w:val="21"/>
          <w:szCs w:val="21"/>
        </w:rPr>
        <w:t>（</w:t>
      </w:r>
      <w:r w:rsidRPr="000C7478">
        <w:rPr>
          <w:rFonts w:hint="eastAsia"/>
          <w:sz w:val="21"/>
          <w:szCs w:val="21"/>
        </w:rPr>
        <w:t>2</w:t>
      </w:r>
      <w:r w:rsidRPr="000C7478">
        <w:rPr>
          <w:rFonts w:hint="eastAsia"/>
          <w:sz w:val="21"/>
          <w:szCs w:val="21"/>
        </w:rPr>
        <w:t>）内核</w:t>
      </w:r>
      <w:r w:rsidRPr="000C7478">
        <w:rPr>
          <w:sz w:val="21"/>
          <w:szCs w:val="21"/>
        </w:rPr>
        <w:t>线程</w:t>
      </w:r>
    </w:p>
    <w:p w:rsidR="006164E2" w:rsidRDefault="0015223B">
      <w:r>
        <w:tab/>
      </w:r>
      <w:r>
        <w:rPr>
          <w:rFonts w:hint="eastAsia"/>
        </w:rPr>
        <w:t>内核经常</w:t>
      </w:r>
      <w:r>
        <w:t>需要在后台执行一些操作（</w:t>
      </w:r>
      <w:r>
        <w:rPr>
          <w:rFonts w:hint="eastAsia"/>
        </w:rPr>
        <w:t>如</w:t>
      </w:r>
      <w:r>
        <w:t>刷磁盘，空闲页回收</w:t>
      </w:r>
      <w:r>
        <w:rPr>
          <w:rFonts w:hint="eastAsia"/>
        </w:rPr>
        <w:t>等</w:t>
      </w:r>
      <w:r>
        <w:t>）</w:t>
      </w:r>
      <w:r>
        <w:rPr>
          <w:rFonts w:hint="eastAsia"/>
        </w:rPr>
        <w:t>，</w:t>
      </w:r>
      <w:r>
        <w:t>这种任务可以交给内核线程。</w:t>
      </w:r>
      <w:r>
        <w:rPr>
          <w:rFonts w:hint="eastAsia"/>
        </w:rPr>
        <w:t>内核</w:t>
      </w:r>
      <w:r w:rsidR="00674083">
        <w:t>线程有</w:t>
      </w:r>
      <w:r w:rsidR="00674083">
        <w:rPr>
          <w:rFonts w:hint="eastAsia"/>
        </w:rPr>
        <w:t>以</w:t>
      </w:r>
      <w:r>
        <w:t>下几点不同：</w:t>
      </w:r>
    </w:p>
    <w:p w:rsidR="0015223B" w:rsidRDefault="0015223B">
      <w:r>
        <w:tab/>
      </w:r>
      <w:r>
        <w:rPr>
          <w:rFonts w:hint="eastAsia"/>
        </w:rPr>
        <w:t>没有</w:t>
      </w:r>
      <w:r>
        <w:t>独立的地址空间，所有</w:t>
      </w:r>
      <w:r>
        <w:rPr>
          <w:rFonts w:hint="eastAsia"/>
        </w:rPr>
        <w:t>内核</w:t>
      </w:r>
      <w:r>
        <w:t>线程共享地址空间</w:t>
      </w:r>
      <w:r>
        <w:rPr>
          <w:rFonts w:hint="eastAsia"/>
        </w:rPr>
        <w:t>。</w:t>
      </w:r>
    </w:p>
    <w:p w:rsidR="0015223B" w:rsidRDefault="0015223B">
      <w:r>
        <w:tab/>
      </w:r>
      <w:r>
        <w:rPr>
          <w:rFonts w:hint="eastAsia"/>
        </w:rPr>
        <w:t>只</w:t>
      </w:r>
      <w:r>
        <w:t>运行在内核态，从不切换到</w:t>
      </w:r>
      <w:r>
        <w:rPr>
          <w:rFonts w:hint="eastAsia"/>
        </w:rPr>
        <w:t>用户</w:t>
      </w:r>
      <w:r>
        <w:t>空间</w:t>
      </w:r>
    </w:p>
    <w:p w:rsidR="0015223B" w:rsidRDefault="0015223B">
      <w:r>
        <w:tab/>
      </w:r>
      <w:r>
        <w:rPr>
          <w:rFonts w:hint="eastAsia"/>
        </w:rPr>
        <w:t>只能</w:t>
      </w:r>
      <w:r>
        <w:t>使用</w:t>
      </w:r>
      <w:r>
        <w:rPr>
          <w:rFonts w:hint="eastAsia"/>
        </w:rPr>
        <w:t>大于</w:t>
      </w:r>
      <w:r>
        <w:rPr>
          <w:rFonts w:hint="eastAsia"/>
        </w:rPr>
        <w:t>PAGE_</w:t>
      </w:r>
      <w:r>
        <w:t>OFFSET</w:t>
      </w:r>
      <w:r>
        <w:rPr>
          <w:rFonts w:hint="eastAsia"/>
        </w:rPr>
        <w:t>的</w:t>
      </w:r>
      <w:r>
        <w:t>线性地址空间</w:t>
      </w:r>
    </w:p>
    <w:p w:rsidR="007953B8" w:rsidRDefault="007953B8">
      <w:r>
        <w:rPr>
          <w:rFonts w:hint="eastAsia"/>
        </w:rPr>
        <w:t>但是</w:t>
      </w:r>
      <w:r>
        <w:t>和普通</w:t>
      </w:r>
      <w:r>
        <w:rPr>
          <w:rFonts w:hint="eastAsia"/>
        </w:rPr>
        <w:t>进程</w:t>
      </w:r>
      <w:r>
        <w:t>一样，可以被调度，可以被抢占。</w:t>
      </w:r>
    </w:p>
    <w:p w:rsidR="00F73150" w:rsidRDefault="00F73150">
      <w:r>
        <w:tab/>
      </w:r>
      <w:r>
        <w:rPr>
          <w:rFonts w:hint="eastAsia"/>
        </w:rPr>
        <w:t>内核</w:t>
      </w:r>
      <w:r>
        <w:t>线程可以通过</w:t>
      </w:r>
      <w:r w:rsidRPr="00F73150">
        <w:t>kernel_thread</w:t>
      </w:r>
      <w:r>
        <w:rPr>
          <w:rFonts w:hint="eastAsia"/>
        </w:rPr>
        <w:t>和</w:t>
      </w:r>
      <w:r w:rsidRPr="00F73150">
        <w:t>kthread_create</w:t>
      </w:r>
      <w:r>
        <w:rPr>
          <w:rFonts w:hint="eastAsia"/>
        </w:rPr>
        <w:t>创建</w:t>
      </w:r>
      <w:r>
        <w:t>，</w:t>
      </w:r>
      <w:r>
        <w:rPr>
          <w:rFonts w:hint="eastAsia"/>
        </w:rPr>
        <w:t>两者</w:t>
      </w:r>
      <w:r>
        <w:t>主要不</w:t>
      </w:r>
      <w:r>
        <w:rPr>
          <w:rFonts w:hint="eastAsia"/>
        </w:rPr>
        <w:t>同点</w:t>
      </w:r>
      <w:r>
        <w:t>：</w:t>
      </w:r>
    </w:p>
    <w:p w:rsidR="00F73150" w:rsidRDefault="00FE23D6">
      <w:r>
        <w:rPr>
          <w:rFonts w:hint="eastAsia"/>
        </w:rPr>
        <w:t>A</w:t>
      </w:r>
      <w:r>
        <w:rPr>
          <w:rFonts w:hint="eastAsia"/>
        </w:rPr>
        <w:t>．</w:t>
      </w:r>
      <w:r>
        <w:rPr>
          <w:rFonts w:hint="eastAsia"/>
        </w:rPr>
        <w:t>k</w:t>
      </w:r>
      <w:r>
        <w:t>thread_create</w:t>
      </w:r>
      <w:r>
        <w:rPr>
          <w:rFonts w:hint="eastAsia"/>
        </w:rPr>
        <w:t>创建</w:t>
      </w:r>
      <w:r>
        <w:t>的内核线程有干净的上下文环境，</w:t>
      </w:r>
      <w:r>
        <w:rPr>
          <w:rFonts w:hint="eastAsia"/>
        </w:rPr>
        <w:t>适合于</w:t>
      </w:r>
      <w:r>
        <w:t>驱动模块或用户空间的程序</w:t>
      </w:r>
      <w:r>
        <w:lastRenderedPageBreak/>
        <w:t>创建内核线程使用，不会把某些内核信息暴露给用户程序。</w:t>
      </w:r>
    </w:p>
    <w:p w:rsidR="00FE23D6" w:rsidRDefault="00FE23D6">
      <w:r>
        <w:t>B</w:t>
      </w:r>
      <w:r>
        <w:rPr>
          <w:rFonts w:hint="eastAsia"/>
        </w:rPr>
        <w:t>．</w:t>
      </w:r>
      <w:r>
        <w:t>二者创建的</w:t>
      </w:r>
      <w:r>
        <w:rPr>
          <w:rFonts w:hint="eastAsia"/>
        </w:rPr>
        <w:t>父进程</w:t>
      </w:r>
      <w:r>
        <w:t>不同：</w:t>
      </w:r>
      <w:r>
        <w:rPr>
          <w:rFonts w:hint="eastAsia"/>
        </w:rPr>
        <w:t>kernel_thread</w:t>
      </w:r>
      <w:r>
        <w:rPr>
          <w:rFonts w:hint="eastAsia"/>
        </w:rPr>
        <w:t>创建</w:t>
      </w:r>
      <w:r>
        <w:t>的进程可以是</w:t>
      </w:r>
      <w:r>
        <w:rPr>
          <w:rFonts w:hint="eastAsia"/>
        </w:rPr>
        <w:t>init</w:t>
      </w:r>
      <w:r>
        <w:rPr>
          <w:rFonts w:hint="eastAsia"/>
        </w:rPr>
        <w:t>或</w:t>
      </w:r>
      <w:r>
        <w:t>其他内核线程，</w:t>
      </w:r>
      <w:r>
        <w:rPr>
          <w:rFonts w:hint="eastAsia"/>
        </w:rPr>
        <w:t>其中</w:t>
      </w:r>
      <w:r w:rsidRPr="00FE23D6">
        <w:t>kernel_init</w:t>
      </w:r>
      <w:r w:rsidR="007275BB">
        <w:rPr>
          <w:rFonts w:hint="eastAsia"/>
        </w:rPr>
        <w:t>（</w:t>
      </w:r>
      <w:r w:rsidR="007275BB">
        <w:rPr>
          <w:rFonts w:hint="eastAsia"/>
        </w:rPr>
        <w:t>1</w:t>
      </w:r>
      <w:r w:rsidR="007275BB">
        <w:rPr>
          <w:rFonts w:hint="eastAsia"/>
        </w:rPr>
        <w:t>号</w:t>
      </w:r>
      <w:r w:rsidR="007275BB">
        <w:t>进程</w:t>
      </w:r>
      <w:r w:rsidR="007275BB">
        <w:rPr>
          <w:rFonts w:hint="eastAsia"/>
        </w:rPr>
        <w:t>）</w:t>
      </w:r>
      <w:r>
        <w:rPr>
          <w:rFonts w:hint="eastAsia"/>
        </w:rPr>
        <w:t>和</w:t>
      </w:r>
      <w:r w:rsidRPr="00FE23D6">
        <w:t>kthreadd</w:t>
      </w:r>
      <w:r w:rsidR="007275BB">
        <w:rPr>
          <w:rFonts w:hint="eastAsia"/>
        </w:rPr>
        <w:t>（</w:t>
      </w:r>
      <w:r w:rsidR="007275BB">
        <w:rPr>
          <w:rFonts w:hint="eastAsia"/>
        </w:rPr>
        <w:t>2</w:t>
      </w:r>
      <w:r w:rsidR="007275BB">
        <w:rPr>
          <w:rFonts w:hint="eastAsia"/>
        </w:rPr>
        <w:t>号</w:t>
      </w:r>
      <w:r w:rsidR="007275BB">
        <w:t>进程</w:t>
      </w:r>
      <w:r w:rsidR="007275BB">
        <w:rPr>
          <w:rFonts w:hint="eastAsia"/>
        </w:rPr>
        <w:t>）</w:t>
      </w:r>
      <w:r>
        <w:rPr>
          <w:rFonts w:hint="eastAsia"/>
        </w:rPr>
        <w:t>就是</w:t>
      </w:r>
      <w:r>
        <w:t>该方法创建</w:t>
      </w:r>
      <w:r w:rsidR="00047451">
        <w:rPr>
          <w:rFonts w:hint="eastAsia"/>
        </w:rPr>
        <w:t>；</w:t>
      </w:r>
      <w:r w:rsidR="00047451">
        <w:rPr>
          <w:rFonts w:hint="eastAsia"/>
        </w:rPr>
        <w:t>kthread_ctreate</w:t>
      </w:r>
      <w:r w:rsidR="00047451">
        <w:rPr>
          <w:rFonts w:hint="eastAsia"/>
        </w:rPr>
        <w:t>创建</w:t>
      </w:r>
      <w:r w:rsidR="00047451">
        <w:t>的进程的父进程被指定</w:t>
      </w:r>
      <w:r w:rsidR="00047451">
        <w:rPr>
          <w:rFonts w:hint="eastAsia"/>
        </w:rPr>
        <w:t>kthreadd</w:t>
      </w:r>
      <w:r>
        <w:t>。</w:t>
      </w:r>
    </w:p>
    <w:p w:rsidR="00E93379" w:rsidRPr="00FE23D6" w:rsidRDefault="00E93379">
      <w:r>
        <w:rPr>
          <w:rFonts w:hint="eastAsia"/>
        </w:rPr>
        <w:t>C</w:t>
      </w:r>
      <w:r>
        <w:rPr>
          <w:rFonts w:hint="eastAsia"/>
        </w:rPr>
        <w:t>．</w:t>
      </w:r>
      <w:r w:rsidRPr="00E93379">
        <w:t>kthread_create</w:t>
      </w:r>
      <w:r>
        <w:rPr>
          <w:rFonts w:hint="eastAsia"/>
        </w:rPr>
        <w:t>是</w:t>
      </w:r>
      <w:r w:rsidRPr="00E93379">
        <w:t>kthread_create_on_node</w:t>
      </w:r>
      <w:r>
        <w:rPr>
          <w:rFonts w:hint="eastAsia"/>
        </w:rPr>
        <w:t>的</w:t>
      </w:r>
      <w:r>
        <w:t>宏定义，</w:t>
      </w:r>
      <w:r>
        <w:rPr>
          <w:rFonts w:hint="eastAsia"/>
        </w:rPr>
        <w:t>该</w:t>
      </w:r>
      <w:r>
        <w:t>函数主要是将</w:t>
      </w:r>
      <w:r>
        <w:rPr>
          <w:rFonts w:hint="eastAsia"/>
        </w:rPr>
        <w:t>要</w:t>
      </w:r>
      <w:r>
        <w:t>创建的线程放到队列里</w:t>
      </w:r>
      <w:r>
        <w:rPr>
          <w:rFonts w:hint="eastAsia"/>
        </w:rPr>
        <w:t>，</w:t>
      </w:r>
      <w:r>
        <w:t>然后唤醒</w:t>
      </w:r>
      <w:r>
        <w:rPr>
          <w:rFonts w:hint="eastAsia"/>
        </w:rPr>
        <w:t>kthreadd</w:t>
      </w:r>
      <w:r>
        <w:rPr>
          <w:rFonts w:hint="eastAsia"/>
        </w:rPr>
        <w:t>内核</w:t>
      </w:r>
      <w:r>
        <w:t>线程调用</w:t>
      </w:r>
      <w:r w:rsidRPr="00E93379">
        <w:t>create_kthread</w:t>
      </w:r>
      <w:r>
        <w:rPr>
          <w:rFonts w:hint="eastAsia"/>
        </w:rPr>
        <w:t>接口</w:t>
      </w:r>
      <w:r>
        <w:t>创建</w:t>
      </w:r>
      <w:r>
        <w:rPr>
          <w:rFonts w:hint="eastAsia"/>
        </w:rPr>
        <w:t>，</w:t>
      </w:r>
      <w:r>
        <w:t>在完成</w:t>
      </w:r>
      <w:r>
        <w:rPr>
          <w:rFonts w:hint="eastAsia"/>
        </w:rPr>
        <w:t>创建</w:t>
      </w:r>
      <w:r>
        <w:t>之前</w:t>
      </w:r>
      <w:r w:rsidRPr="00E93379">
        <w:t>kthread_create_on_node</w:t>
      </w:r>
      <w:r>
        <w:rPr>
          <w:rFonts w:hint="eastAsia"/>
        </w:rPr>
        <w:t>一直</w:t>
      </w:r>
      <w:r>
        <w:t>等待。</w:t>
      </w:r>
    </w:p>
    <w:p w:rsidR="00BD18DC" w:rsidRDefault="00BD18DC"/>
    <w:p w:rsidR="00040380" w:rsidRPr="000C7478" w:rsidRDefault="003D4BB5" w:rsidP="000C7478">
      <w:pPr>
        <w:pStyle w:val="3"/>
        <w:rPr>
          <w:sz w:val="21"/>
          <w:szCs w:val="21"/>
        </w:rPr>
      </w:pPr>
      <w:r w:rsidRPr="000C7478">
        <w:rPr>
          <w:rFonts w:hint="eastAsia"/>
          <w:sz w:val="21"/>
          <w:szCs w:val="21"/>
        </w:rPr>
        <w:t>（</w:t>
      </w:r>
      <w:r w:rsidRPr="000C7478">
        <w:rPr>
          <w:rFonts w:hint="eastAsia"/>
          <w:sz w:val="21"/>
          <w:szCs w:val="21"/>
        </w:rPr>
        <w:t>3</w:t>
      </w:r>
      <w:r w:rsidRPr="000C7478">
        <w:rPr>
          <w:rFonts w:hint="eastAsia"/>
          <w:sz w:val="21"/>
          <w:szCs w:val="21"/>
        </w:rPr>
        <w:t>）</w:t>
      </w:r>
      <w:r w:rsidR="003434E3" w:rsidRPr="000C7478">
        <w:rPr>
          <w:sz w:val="21"/>
          <w:szCs w:val="21"/>
        </w:rPr>
        <w:t>进程</w:t>
      </w:r>
      <w:r w:rsidR="003434E3" w:rsidRPr="000C7478">
        <w:rPr>
          <w:rFonts w:hint="eastAsia"/>
          <w:sz w:val="21"/>
          <w:szCs w:val="21"/>
        </w:rPr>
        <w:t>0</w:t>
      </w:r>
      <w:r w:rsidR="003B4384" w:rsidRPr="000C7478">
        <w:rPr>
          <w:rFonts w:hint="eastAsia"/>
          <w:sz w:val="21"/>
          <w:szCs w:val="21"/>
        </w:rPr>
        <w:t>、</w:t>
      </w:r>
      <w:r w:rsidR="003434E3" w:rsidRPr="000C7478">
        <w:rPr>
          <w:rFonts w:hint="eastAsia"/>
          <w:sz w:val="21"/>
          <w:szCs w:val="21"/>
        </w:rPr>
        <w:t>1</w:t>
      </w:r>
      <w:r w:rsidR="003B4384" w:rsidRPr="000C7478">
        <w:rPr>
          <w:rFonts w:hint="eastAsia"/>
          <w:sz w:val="21"/>
          <w:szCs w:val="21"/>
        </w:rPr>
        <w:t>、</w:t>
      </w:r>
      <w:r w:rsidR="003B4384" w:rsidRPr="000C7478">
        <w:rPr>
          <w:rFonts w:hint="eastAsia"/>
          <w:sz w:val="21"/>
          <w:szCs w:val="21"/>
        </w:rPr>
        <w:t>2</w:t>
      </w:r>
    </w:p>
    <w:p w:rsidR="00040380" w:rsidRDefault="00AB1AF6" w:rsidP="00CD5A8E">
      <w:pPr>
        <w:ind w:firstLine="420"/>
      </w:pPr>
      <w:r>
        <w:rPr>
          <w:rFonts w:hint="eastAsia"/>
        </w:rPr>
        <w:t>所有</w:t>
      </w:r>
      <w:r>
        <w:t>进程的祖先叫做进程</w:t>
      </w:r>
      <w:r>
        <w:rPr>
          <w:rFonts w:hint="eastAsia"/>
        </w:rPr>
        <w:t>0</w:t>
      </w:r>
      <w:r>
        <w:rPr>
          <w:rFonts w:hint="eastAsia"/>
        </w:rPr>
        <w:t>（</w:t>
      </w:r>
      <w:r>
        <w:rPr>
          <w:rFonts w:hint="eastAsia"/>
        </w:rPr>
        <w:t>idle</w:t>
      </w:r>
      <w:r>
        <w:rPr>
          <w:rFonts w:hint="eastAsia"/>
        </w:rPr>
        <w:t>进程），</w:t>
      </w:r>
      <w:r>
        <w:t>它是在</w:t>
      </w:r>
      <w:r>
        <w:rPr>
          <w:rFonts w:hint="eastAsia"/>
        </w:rPr>
        <w:t>linux</w:t>
      </w:r>
      <w:r>
        <w:rPr>
          <w:rFonts w:hint="eastAsia"/>
        </w:rPr>
        <w:t>的</w:t>
      </w:r>
      <w:r>
        <w:t>初始化阶段从无到有创建的一个内核线程</w:t>
      </w:r>
      <w:r>
        <w:rPr>
          <w:rFonts w:hint="eastAsia"/>
        </w:rPr>
        <w:t>，</w:t>
      </w:r>
      <w:r w:rsidR="007C49B9">
        <w:t>唯一</w:t>
      </w:r>
      <w:r>
        <w:t>使用静态分配</w:t>
      </w:r>
      <w:r>
        <w:rPr>
          <w:rFonts w:hint="eastAsia"/>
        </w:rPr>
        <w:t>数据</w:t>
      </w:r>
      <w:r>
        <w:t>结构的进程（</w:t>
      </w:r>
      <w:r>
        <w:rPr>
          <w:rFonts w:hint="eastAsia"/>
        </w:rPr>
        <w:t>所有</w:t>
      </w:r>
      <w:r>
        <w:t>其他进程的数据结构都是动态</w:t>
      </w:r>
      <w:r>
        <w:rPr>
          <w:rFonts w:hint="eastAsia"/>
        </w:rPr>
        <w:t>分配</w:t>
      </w:r>
      <w:r>
        <w:t>）</w:t>
      </w:r>
      <w:r>
        <w:rPr>
          <w:rFonts w:hint="eastAsia"/>
        </w:rPr>
        <w:t>，</w:t>
      </w:r>
      <w:r>
        <w:t>所以这些静态分配的数据结构也顺其自然的</w:t>
      </w:r>
      <w:r w:rsidR="00751E79">
        <w:rPr>
          <w:rFonts w:hint="eastAsia"/>
        </w:rPr>
        <w:t>变成</w:t>
      </w:r>
      <w:r>
        <w:t>链表的</w:t>
      </w:r>
      <w:r>
        <w:rPr>
          <w:rFonts w:hint="eastAsia"/>
        </w:rPr>
        <w:t>头</w:t>
      </w:r>
      <w:r>
        <w:t>。</w:t>
      </w:r>
      <w:r w:rsidR="007C49B9">
        <w:rPr>
          <w:rFonts w:hint="eastAsia"/>
        </w:rPr>
        <w:t>在</w:t>
      </w:r>
      <w:r w:rsidR="007C49B9" w:rsidRPr="007C49B9">
        <w:t>init/init_task.c</w:t>
      </w:r>
      <w:r w:rsidR="007C49B9">
        <w:rPr>
          <w:rFonts w:hint="eastAsia"/>
        </w:rPr>
        <w:t>定义：</w:t>
      </w:r>
    </w:p>
    <w:p w:rsidR="00CD5A8E" w:rsidRDefault="00014B92">
      <w:r w:rsidRPr="00014B92">
        <w:t>struct task_struct init_task = INIT_TASK(init_t</w:t>
      </w:r>
      <w:r>
        <w:t>ask)</w:t>
      </w:r>
      <w:r>
        <w:tab/>
      </w:r>
      <w:r>
        <w:tab/>
      </w:r>
      <w:r>
        <w:rPr>
          <w:rFonts w:hint="eastAsia"/>
        </w:rPr>
        <w:t>//</w:t>
      </w:r>
      <w:r>
        <w:rPr>
          <w:rFonts w:hint="eastAsia"/>
        </w:rPr>
        <w:t>进程</w:t>
      </w:r>
      <w:r>
        <w:t>描述符</w:t>
      </w:r>
    </w:p>
    <w:p w:rsidR="009119FD" w:rsidRDefault="009119FD">
      <w:r w:rsidRPr="009119FD">
        <w:t>.stack      = &amp;init_thread_info</w:t>
      </w:r>
    </w:p>
    <w:p w:rsidR="009119FD" w:rsidRDefault="009119FD">
      <w:r w:rsidRPr="009119FD">
        <w:t>.mm     = NULL</w:t>
      </w:r>
      <w:r>
        <w:t xml:space="preserve"> </w:t>
      </w:r>
      <w:r w:rsidRPr="0068534B">
        <w:rPr>
          <w:color w:val="00B0F0"/>
        </w:rPr>
        <w:t>//</w:t>
      </w:r>
      <w:r w:rsidRPr="0068534B">
        <w:rPr>
          <w:rFonts w:hint="eastAsia"/>
          <w:color w:val="00B0F0"/>
        </w:rPr>
        <w:t>内核</w:t>
      </w:r>
      <w:r w:rsidRPr="0068534B">
        <w:rPr>
          <w:color w:val="00B0F0"/>
        </w:rPr>
        <w:t>线程没有独立内存地址空间</w:t>
      </w:r>
      <w:r w:rsidR="001C7E8C">
        <w:rPr>
          <w:rFonts w:hint="eastAsia"/>
          <w:color w:val="00B0F0"/>
        </w:rPr>
        <w:t>，</w:t>
      </w:r>
      <w:r w:rsidR="001C7E8C">
        <w:rPr>
          <w:color w:val="00B0F0"/>
        </w:rPr>
        <w:t>详细见进程地址空间一节</w:t>
      </w:r>
    </w:p>
    <w:p w:rsidR="00FE3991" w:rsidRPr="00BB05A5" w:rsidRDefault="00FE3991">
      <w:pPr>
        <w:rPr>
          <w:color w:val="000000" w:themeColor="text1"/>
        </w:rPr>
      </w:pPr>
      <w:r w:rsidRPr="00BB05A5">
        <w:rPr>
          <w:color w:val="000000" w:themeColor="text1"/>
        </w:rPr>
        <w:t>.active_mm  = &amp;init_mm</w:t>
      </w:r>
    </w:p>
    <w:p w:rsidR="004503B4" w:rsidRDefault="004503B4">
      <w:r w:rsidRPr="004503B4">
        <w:t>.tasks      = LIST_HEAD_INIT(tsk.tasks)</w:t>
      </w:r>
      <w:r>
        <w:t xml:space="preserve"> </w:t>
      </w:r>
      <w:r w:rsidRPr="0068534B">
        <w:rPr>
          <w:rFonts w:hint="eastAsia"/>
          <w:color w:val="00B0F0"/>
        </w:rPr>
        <w:t>自己</w:t>
      </w:r>
      <w:r w:rsidRPr="0068534B">
        <w:rPr>
          <w:color w:val="00B0F0"/>
        </w:rPr>
        <w:t>指向自己</w:t>
      </w:r>
    </w:p>
    <w:p w:rsidR="003911E6" w:rsidRDefault="003911E6">
      <w:r w:rsidRPr="003911E6">
        <w:t>.real_parent    = &amp;tsk</w:t>
      </w:r>
    </w:p>
    <w:p w:rsidR="003911E6" w:rsidRDefault="003911E6">
      <w:r w:rsidRPr="003911E6">
        <w:t>.parent     = &amp;tsk</w:t>
      </w:r>
    </w:p>
    <w:p w:rsidR="003911E6" w:rsidRDefault="003911E6">
      <w:r w:rsidRPr="003911E6">
        <w:t>.children   = LIST_HEAD_INIT(tsk.children)</w:t>
      </w:r>
    </w:p>
    <w:p w:rsidR="003911E6" w:rsidRDefault="003911E6">
      <w:r w:rsidRPr="003911E6">
        <w:t>.sibling    = LIST_HEAD_INIT(tsk.sibling)</w:t>
      </w:r>
    </w:p>
    <w:p w:rsidR="003911E6" w:rsidRDefault="003911E6">
      <w:r w:rsidRPr="003911E6">
        <w:t>.group_leader   = &amp;tsk</w:t>
      </w:r>
    </w:p>
    <w:p w:rsidR="003911E6" w:rsidRDefault="003911E6">
      <w:r w:rsidRPr="003911E6">
        <w:t>.fs     = &amp;init_fs</w:t>
      </w:r>
    </w:p>
    <w:p w:rsidR="003911E6" w:rsidRDefault="003911E6">
      <w:r w:rsidRPr="003911E6">
        <w:t>.files      = &amp;init_files</w:t>
      </w:r>
    </w:p>
    <w:p w:rsidR="003911E6" w:rsidRDefault="003911E6">
      <w:r w:rsidRPr="003911E6">
        <w:t>.signal     = &amp;init_signals</w:t>
      </w:r>
    </w:p>
    <w:p w:rsidR="003911E6" w:rsidRPr="00FE3991" w:rsidRDefault="003911E6">
      <w:r w:rsidRPr="003911E6">
        <w:t>.sighand    = &amp;init_sighand</w:t>
      </w:r>
    </w:p>
    <w:p w:rsidR="009119FD" w:rsidRDefault="009119FD"/>
    <w:p w:rsidR="00014B92" w:rsidRDefault="00014B92">
      <w:r w:rsidRPr="00014B92">
        <w:t>union thread_union init_thread_union __init_task_data</w:t>
      </w:r>
      <w:r w:rsidR="009847F2">
        <w:rPr>
          <w:rFonts w:hint="eastAsia"/>
        </w:rPr>
        <w:t xml:space="preserve"> </w:t>
      </w:r>
      <w:r w:rsidR="009847F2">
        <w:t xml:space="preserve">= </w:t>
      </w:r>
      <w:r w:rsidR="009847F2" w:rsidRPr="009847F2">
        <w:t>{ INIT_THREAD_INFO(init_task) };</w:t>
      </w:r>
      <w:r w:rsidR="000C3DF0">
        <w:t xml:space="preserve"> </w:t>
      </w:r>
      <w:r w:rsidR="000C3DF0">
        <w:rPr>
          <w:rFonts w:hint="eastAsia"/>
        </w:rPr>
        <w:t>在《</w:t>
      </w:r>
      <w:r w:rsidR="000C3DF0" w:rsidRPr="000C3DF0">
        <w:rPr>
          <w:rFonts w:hint="eastAsia"/>
        </w:rPr>
        <w:t>linux</w:t>
      </w:r>
      <w:r w:rsidR="000C3DF0" w:rsidRPr="000C3DF0">
        <w:rPr>
          <w:rFonts w:hint="eastAsia"/>
        </w:rPr>
        <w:t>内核之启动过程详解</w:t>
      </w:r>
      <w:r w:rsidR="000C3DF0">
        <w:rPr>
          <w:rFonts w:hint="eastAsia"/>
        </w:rPr>
        <w:t>》一文</w:t>
      </w:r>
      <w:r w:rsidR="000C3DF0">
        <w:t>中</w:t>
      </w:r>
      <w:r w:rsidR="000C3DF0">
        <w:rPr>
          <w:rFonts w:hint="eastAsia"/>
        </w:rPr>
        <w:t>讲过</w:t>
      </w:r>
      <w:r w:rsidR="000C3DF0">
        <w:t>在进入</w:t>
      </w:r>
      <w:r w:rsidR="000C3DF0">
        <w:rPr>
          <w:rFonts w:hint="eastAsia"/>
        </w:rPr>
        <w:t>start_kernel</w:t>
      </w:r>
      <w:r w:rsidR="000C3DF0">
        <w:rPr>
          <w:rFonts w:hint="eastAsia"/>
        </w:rPr>
        <w:t>之前</w:t>
      </w:r>
      <w:r w:rsidR="000C3DF0">
        <w:t>的汇编代码，将</w:t>
      </w:r>
      <w:r w:rsidR="000C3DF0">
        <w:rPr>
          <w:rFonts w:hint="eastAsia"/>
        </w:rPr>
        <w:t>sp</w:t>
      </w:r>
      <w:r w:rsidR="000C3DF0">
        <w:rPr>
          <w:rFonts w:hint="eastAsia"/>
        </w:rPr>
        <w:t>堆栈</w:t>
      </w:r>
      <w:r w:rsidR="000C3DF0">
        <w:t>指向</w:t>
      </w:r>
      <w:r w:rsidR="000C3DF0">
        <w:rPr>
          <w:rFonts w:hint="eastAsia"/>
        </w:rPr>
        <w:t>这个</w:t>
      </w:r>
      <w:r w:rsidR="000C3DF0">
        <w:t>静态内核堆栈。</w:t>
      </w:r>
    </w:p>
    <w:p w:rsidR="003911E6" w:rsidRDefault="003911E6" w:rsidP="003911E6">
      <w:r>
        <w:t xml:space="preserve">#define INIT_THREAD_INFO(tsk)                       \                                                                                             </w:t>
      </w:r>
    </w:p>
    <w:p w:rsidR="003911E6" w:rsidRDefault="003911E6" w:rsidP="003911E6">
      <w:r>
        <w:t xml:space="preserve">{                                   \                                                                                                             </w:t>
      </w:r>
    </w:p>
    <w:p w:rsidR="003911E6" w:rsidRDefault="003911E6" w:rsidP="003911E6">
      <w:r>
        <w:t xml:space="preserve">    .task       = &amp;tsk,  </w:t>
      </w:r>
      <w:r w:rsidRPr="001D13A4">
        <w:rPr>
          <w:color w:val="00B0F0"/>
        </w:rPr>
        <w:t>//</w:t>
      </w:r>
      <w:r w:rsidRPr="001D13A4">
        <w:rPr>
          <w:rFonts w:hint="eastAsia"/>
          <w:color w:val="00B0F0"/>
        </w:rPr>
        <w:t>指向</w:t>
      </w:r>
      <w:r w:rsidRPr="001D13A4">
        <w:rPr>
          <w:color w:val="00B0F0"/>
        </w:rPr>
        <w:t>进程描述符</w:t>
      </w:r>
      <w:r>
        <w:t xml:space="preserve">            \                                                                                                     </w:t>
      </w:r>
    </w:p>
    <w:p w:rsidR="003911E6" w:rsidRDefault="003911E6" w:rsidP="003911E6">
      <w:r>
        <w:t xml:space="preserve">    .exec_domain    = &amp;default_exec_domain,             \                                                                                         </w:t>
      </w:r>
    </w:p>
    <w:p w:rsidR="003911E6" w:rsidRDefault="003911E6" w:rsidP="003911E6">
      <w:r>
        <w:t xml:space="preserve">    .flags      = 0,                        \                                                                                                     </w:t>
      </w:r>
    </w:p>
    <w:p w:rsidR="003911E6" w:rsidRDefault="003911E6" w:rsidP="003911E6">
      <w:r>
        <w:t xml:space="preserve">    .preempt_count  = INIT_PREEMPT_COUNT,               \                                                                                         </w:t>
      </w:r>
    </w:p>
    <w:p w:rsidR="003911E6" w:rsidRDefault="003911E6" w:rsidP="003911E6">
      <w:r>
        <w:t xml:space="preserve">    .addr_limit = KERNEL_DS,                    \                                                                                                 </w:t>
      </w:r>
    </w:p>
    <w:p w:rsidR="003911E6" w:rsidRDefault="003911E6" w:rsidP="003911E6">
      <w:r>
        <w:t xml:space="preserve">    .cpu_domain = domain_val(DOMAIN_USER, DOMAIN_MANAGER) | \                                                                                     </w:t>
      </w:r>
    </w:p>
    <w:p w:rsidR="003911E6" w:rsidRDefault="003911E6" w:rsidP="003911E6">
      <w:r>
        <w:t xml:space="preserve">              domain_val(DOMAIN_KERNEL, DOMAIN_MANAGER) |   \                                                                                     </w:t>
      </w:r>
    </w:p>
    <w:p w:rsidR="003911E6" w:rsidRDefault="003911E6" w:rsidP="003911E6">
      <w:r>
        <w:t xml:space="preserve">              domain_val(DOMAIN_IO, DOMAIN_CLIENT),     \                                                                                         </w:t>
      </w:r>
    </w:p>
    <w:p w:rsidR="003911E6" w:rsidRDefault="003911E6" w:rsidP="003911E6">
      <w:r>
        <w:t xml:space="preserve">    .restart_block  = {                     \                                                                                                     </w:t>
      </w:r>
    </w:p>
    <w:p w:rsidR="003911E6" w:rsidRDefault="003911E6" w:rsidP="003911E6">
      <w:r>
        <w:t xml:space="preserve">        .fn = do_no_restart_syscall,            \                                                                                                 </w:t>
      </w:r>
    </w:p>
    <w:p w:rsidR="003911E6" w:rsidRDefault="003911E6" w:rsidP="003911E6">
      <w:r>
        <w:lastRenderedPageBreak/>
        <w:t xml:space="preserve">    },                              \                                                                                                             </w:t>
      </w:r>
    </w:p>
    <w:p w:rsidR="0074469B" w:rsidRDefault="003911E6" w:rsidP="003911E6">
      <w:r>
        <w:t>}</w:t>
      </w:r>
    </w:p>
    <w:p w:rsidR="0074469B" w:rsidRDefault="00A8017B" w:rsidP="00250451">
      <w:pPr>
        <w:ind w:firstLine="420"/>
      </w:pPr>
      <w:r>
        <w:rPr>
          <w:rFonts w:hint="eastAsia"/>
        </w:rPr>
        <w:t>主</w:t>
      </w:r>
      <w:r>
        <w:t>内核页全局</w:t>
      </w:r>
      <w:r>
        <w:rPr>
          <w:rFonts w:hint="eastAsia"/>
        </w:rPr>
        <w:t>目录</w:t>
      </w:r>
      <w:r>
        <w:t>存放在</w:t>
      </w:r>
      <w:r w:rsidRPr="00A8017B">
        <w:t>swapper_pg_dir</w:t>
      </w:r>
      <w:r>
        <w:rPr>
          <w:rFonts w:hint="eastAsia"/>
        </w:rPr>
        <w:t>中</w:t>
      </w:r>
      <w:r>
        <w:t>，该变量</w:t>
      </w:r>
      <w:r w:rsidRPr="00A8017B">
        <w:t>arch/arm/kernel/head.S</w:t>
      </w:r>
      <w:r>
        <w:rPr>
          <w:rFonts w:hint="eastAsia"/>
        </w:rPr>
        <w:t>中</w:t>
      </w:r>
      <w:r>
        <w:t>开头出定义，细节见《</w:t>
      </w:r>
      <w:r w:rsidRPr="000C3DF0">
        <w:rPr>
          <w:rFonts w:hint="eastAsia"/>
        </w:rPr>
        <w:t>linux</w:t>
      </w:r>
      <w:r w:rsidRPr="000C3DF0">
        <w:rPr>
          <w:rFonts w:hint="eastAsia"/>
        </w:rPr>
        <w:t>内核之启动过程详解</w:t>
      </w:r>
      <w:r>
        <w:t>》</w:t>
      </w:r>
      <w:r>
        <w:rPr>
          <w:rFonts w:hint="eastAsia"/>
        </w:rPr>
        <w:t>一文</w:t>
      </w:r>
      <w:r>
        <w:t>。</w:t>
      </w:r>
    </w:p>
    <w:p w:rsidR="00547BCB" w:rsidRDefault="007B5487" w:rsidP="003911E6">
      <w:r>
        <w:tab/>
        <w:t>Start_kernel</w:t>
      </w:r>
      <w:r>
        <w:rPr>
          <w:rFonts w:hint="eastAsia"/>
        </w:rPr>
        <w:t>完成</w:t>
      </w:r>
      <w:r>
        <w:t>内核相关的所有初始化之后，</w:t>
      </w:r>
      <w:r>
        <w:rPr>
          <w:rFonts w:hint="eastAsia"/>
        </w:rPr>
        <w:t>最后</w:t>
      </w:r>
      <w:r>
        <w:t>执行</w:t>
      </w:r>
      <w:r w:rsidRPr="007B5487">
        <w:t>rest_init</w:t>
      </w:r>
      <w:r>
        <w:rPr>
          <w:rFonts w:hint="eastAsia"/>
        </w:rPr>
        <w:t>函数</w:t>
      </w:r>
      <w:r>
        <w:t>，</w:t>
      </w:r>
      <w:r>
        <w:rPr>
          <w:rFonts w:hint="eastAsia"/>
        </w:rPr>
        <w:t>该</w:t>
      </w:r>
      <w:r>
        <w:t>函数</w:t>
      </w:r>
      <w:r>
        <w:rPr>
          <w:rFonts w:hint="eastAsia"/>
        </w:rPr>
        <w:t>会</w:t>
      </w:r>
      <w:r>
        <w:t>创建两个</w:t>
      </w:r>
      <w:r>
        <w:rPr>
          <w:rFonts w:hint="eastAsia"/>
        </w:rPr>
        <w:t>线程</w:t>
      </w:r>
      <w:r>
        <w:t>：</w:t>
      </w:r>
    </w:p>
    <w:p w:rsidR="007B5487" w:rsidRDefault="00732201" w:rsidP="003911E6">
      <w:r w:rsidRPr="00732201">
        <w:t>kernel_thread(kernel_init, NULL, CLONE_FS | CLONE_SIGHAND);</w:t>
      </w:r>
    </w:p>
    <w:p w:rsidR="00732201" w:rsidRDefault="00732201" w:rsidP="003911E6">
      <w:r w:rsidRPr="00732201">
        <w:t>pid = kernel_thread(kthreadd, NULL, CLONE_FS | CLONE_FILES);</w:t>
      </w:r>
    </w:p>
    <w:p w:rsidR="00732201" w:rsidRDefault="00732201" w:rsidP="003911E6">
      <w:r>
        <w:rPr>
          <w:rFonts w:hint="eastAsia"/>
        </w:rPr>
        <w:t>同进程</w:t>
      </w:r>
      <w:r>
        <w:rPr>
          <w:rFonts w:hint="eastAsia"/>
        </w:rPr>
        <w:t>0</w:t>
      </w:r>
      <w:r>
        <w:rPr>
          <w:rFonts w:hint="eastAsia"/>
        </w:rPr>
        <w:t>共享</w:t>
      </w:r>
      <w:r w:rsidR="004B6972">
        <w:t>所有的内核数据</w:t>
      </w:r>
      <w:r w:rsidR="004B6972">
        <w:rPr>
          <w:rFonts w:hint="eastAsia"/>
        </w:rPr>
        <w:t>结构</w:t>
      </w:r>
      <w:r w:rsidR="004B6972">
        <w:t>。</w:t>
      </w:r>
    </w:p>
    <w:p w:rsidR="004B6972" w:rsidRDefault="004B6972" w:rsidP="00D0160B">
      <w:pPr>
        <w:ind w:firstLine="420"/>
        <w:rPr>
          <w:szCs w:val="21"/>
        </w:rPr>
      </w:pPr>
      <w:r w:rsidRPr="00732201">
        <w:t>kernel_init</w:t>
      </w:r>
      <w:r w:rsidR="00C56232">
        <w:rPr>
          <w:rFonts w:hint="eastAsia"/>
        </w:rPr>
        <w:t>线程</w:t>
      </w:r>
      <w:r w:rsidR="00C56232">
        <w:t>调用</w:t>
      </w:r>
      <w:r w:rsidR="00C56232" w:rsidRPr="00C56232">
        <w:t>run_init_process</w:t>
      </w:r>
      <w:r w:rsidR="00C56232">
        <w:t>—&gt;</w:t>
      </w:r>
      <w:r w:rsidR="00C56232" w:rsidRPr="00C56232">
        <w:t xml:space="preserve"> do_execve</w:t>
      </w:r>
      <w:r w:rsidR="003429E7">
        <w:rPr>
          <w:rFonts w:hint="eastAsia"/>
        </w:rPr>
        <w:t>系统</w:t>
      </w:r>
      <w:r w:rsidR="003429E7">
        <w:t>调用</w:t>
      </w:r>
      <w:r w:rsidR="00E633CB">
        <w:rPr>
          <w:rFonts w:hint="eastAsia"/>
        </w:rPr>
        <w:t>装入</w:t>
      </w:r>
      <w:r w:rsidR="00E633CB">
        <w:t>可执行程序</w:t>
      </w:r>
      <w:r w:rsidR="00C56232">
        <w:rPr>
          <w:rFonts w:hint="eastAsia"/>
        </w:rPr>
        <w:t>/sbin/init</w:t>
      </w:r>
      <w:r w:rsidR="00FC2E42">
        <w:rPr>
          <w:rFonts w:hint="eastAsia"/>
        </w:rPr>
        <w:t>（</w:t>
      </w:r>
      <w:r w:rsidR="00FC2E42">
        <w:rPr>
          <w:rFonts w:hint="eastAsia"/>
        </w:rPr>
        <w:t>ps</w:t>
      </w:r>
      <w:r w:rsidR="00FC2E42">
        <w:rPr>
          <w:rFonts w:hint="eastAsia"/>
        </w:rPr>
        <w:t>命令</w:t>
      </w:r>
      <w:r w:rsidR="00FC2E42">
        <w:t>看到的</w:t>
      </w:r>
      <w:r w:rsidR="00FC2E42">
        <w:rPr>
          <w:rFonts w:hint="eastAsia"/>
        </w:rPr>
        <w:t>1</w:t>
      </w:r>
      <w:r w:rsidR="00FC2E42">
        <w:rPr>
          <w:rFonts w:hint="eastAsia"/>
        </w:rPr>
        <w:t>号</w:t>
      </w:r>
      <w:r w:rsidR="007933F8">
        <w:t>进程就是</w:t>
      </w:r>
      <w:r w:rsidR="007933F8">
        <w:rPr>
          <w:rFonts w:hint="eastAsia"/>
        </w:rPr>
        <w:t>这个</w:t>
      </w:r>
      <w:r w:rsidR="00FC2E42">
        <w:rPr>
          <w:rFonts w:hint="eastAsia"/>
        </w:rPr>
        <w:t>init</w:t>
      </w:r>
      <w:r w:rsidR="00632121">
        <w:rPr>
          <w:rFonts w:hint="eastAsia"/>
        </w:rPr>
        <w:t>，</w:t>
      </w:r>
      <w:r w:rsidR="00632121" w:rsidRPr="00632121">
        <w:t>search_binary_handler</w:t>
      </w:r>
      <w:r w:rsidR="00632121">
        <w:rPr>
          <w:rFonts w:hint="eastAsia"/>
        </w:rPr>
        <w:t>完成</w:t>
      </w:r>
      <w:r w:rsidR="00632121">
        <w:rPr>
          <w:rFonts w:hint="eastAsia"/>
        </w:rPr>
        <w:t>init</w:t>
      </w:r>
      <w:r w:rsidR="00632121">
        <w:rPr>
          <w:rFonts w:hint="eastAsia"/>
        </w:rPr>
        <w:t>可执行文件</w:t>
      </w:r>
      <w:r w:rsidR="00632121">
        <w:t>加载</w:t>
      </w:r>
      <w:r w:rsidR="00632121">
        <w:rPr>
          <w:rFonts w:hint="eastAsia"/>
        </w:rPr>
        <w:t>，</w:t>
      </w:r>
      <w:r w:rsidR="00632121">
        <w:t>空间映射等</w:t>
      </w:r>
      <w:r w:rsidR="00FC2E42">
        <w:rPr>
          <w:rFonts w:hint="eastAsia"/>
        </w:rPr>
        <w:t>）</w:t>
      </w:r>
      <w:r w:rsidR="00C56232">
        <w:t>，</w:t>
      </w:r>
      <w:r w:rsidR="00C56232">
        <w:rPr>
          <w:szCs w:val="21"/>
        </w:rPr>
        <w:t>完成内核态到用户态的切换，</w:t>
      </w:r>
      <w:r w:rsidR="00126702">
        <w:rPr>
          <w:rFonts w:hint="eastAsia"/>
          <w:szCs w:val="21"/>
        </w:rPr>
        <w:t>拥有</w:t>
      </w:r>
      <w:r w:rsidR="00126702">
        <w:rPr>
          <w:szCs w:val="21"/>
        </w:rPr>
        <w:t>自己的地址空间和数据结构，</w:t>
      </w:r>
      <w:r w:rsidR="00C56232">
        <w:rPr>
          <w:szCs w:val="21"/>
        </w:rPr>
        <w:t>执行</w:t>
      </w:r>
      <w:r w:rsidR="00C56232">
        <w:rPr>
          <w:rFonts w:hint="eastAsia"/>
          <w:szCs w:val="21"/>
        </w:rPr>
        <w:t>/etc</w:t>
      </w:r>
      <w:r w:rsidR="00C56232">
        <w:rPr>
          <w:rFonts w:hint="eastAsia"/>
          <w:szCs w:val="21"/>
        </w:rPr>
        <w:t>下面</w:t>
      </w:r>
      <w:r w:rsidR="00C56232">
        <w:rPr>
          <w:szCs w:val="21"/>
        </w:rPr>
        <w:t>的各种脚本，实现</w:t>
      </w:r>
      <w:r w:rsidR="00C56232">
        <w:rPr>
          <w:rFonts w:hint="eastAsia"/>
          <w:szCs w:val="21"/>
        </w:rPr>
        <w:t>程序</w:t>
      </w:r>
      <w:r w:rsidR="00C56232">
        <w:rPr>
          <w:szCs w:val="21"/>
        </w:rPr>
        <w:t>启动</w:t>
      </w:r>
      <w:r w:rsidR="00B32CAD">
        <w:rPr>
          <w:rFonts w:hint="eastAsia"/>
          <w:szCs w:val="21"/>
        </w:rPr>
        <w:t>。</w:t>
      </w:r>
    </w:p>
    <w:p w:rsidR="00B23EC9" w:rsidRPr="007B5487" w:rsidRDefault="00B23EC9" w:rsidP="00D0160B">
      <w:pPr>
        <w:ind w:firstLine="420"/>
      </w:pPr>
      <w:r w:rsidRPr="00732201">
        <w:t>Kthreadd</w:t>
      </w:r>
      <w:r>
        <w:rPr>
          <w:rFonts w:hint="eastAsia"/>
        </w:rPr>
        <w:t>线程不停</w:t>
      </w:r>
      <w:r>
        <w:t>查看</w:t>
      </w:r>
      <w:r>
        <w:rPr>
          <w:rFonts w:hint="eastAsia"/>
        </w:rPr>
        <w:t>内核</w:t>
      </w:r>
      <w:r>
        <w:t>线程</w:t>
      </w:r>
      <w:r>
        <w:rPr>
          <w:rFonts w:hint="eastAsia"/>
        </w:rPr>
        <w:t>创建</w:t>
      </w:r>
      <w:r>
        <w:t>队列，</w:t>
      </w:r>
      <w:r>
        <w:rPr>
          <w:rFonts w:hint="eastAsia"/>
        </w:rPr>
        <w:t>看</w:t>
      </w:r>
      <w:r w:rsidR="002D7946">
        <w:t>是否有</w:t>
      </w:r>
      <w:r w:rsidR="002D7946">
        <w:rPr>
          <w:rFonts w:hint="eastAsia"/>
        </w:rPr>
        <w:t>内核线程</w:t>
      </w:r>
      <w:r>
        <w:t>需要创建</w:t>
      </w:r>
      <w:r w:rsidR="00FC17E1">
        <w:rPr>
          <w:rFonts w:hint="eastAsia"/>
        </w:rPr>
        <w:t>，</w:t>
      </w:r>
      <w:r w:rsidR="00FC17E1">
        <w:t>这也</w:t>
      </w:r>
      <w:r w:rsidR="00FC17E1">
        <w:rPr>
          <w:rFonts w:hint="eastAsia"/>
        </w:rPr>
        <w:t>就有</w:t>
      </w:r>
      <w:r w:rsidR="00741CDC">
        <w:t>了上面</w:t>
      </w:r>
      <w:r w:rsidR="00E83B76" w:rsidRPr="00E93379">
        <w:t>kthread_create</w:t>
      </w:r>
      <w:r w:rsidR="00FC17E1">
        <w:t>内核</w:t>
      </w:r>
      <w:r w:rsidR="00FC17E1">
        <w:rPr>
          <w:rFonts w:hint="eastAsia"/>
        </w:rPr>
        <w:t>线程</w:t>
      </w:r>
      <w:r w:rsidR="00F2070B">
        <w:t>的父进程都</w:t>
      </w:r>
      <w:r w:rsidR="00F2070B">
        <w:rPr>
          <w:rFonts w:hint="eastAsia"/>
        </w:rPr>
        <w:t>指向</w:t>
      </w:r>
      <w:r w:rsidR="00FC17E1">
        <w:t>它</w:t>
      </w:r>
      <w:r>
        <w:t>。</w:t>
      </w:r>
    </w:p>
    <w:p w:rsidR="004E5610" w:rsidRDefault="00971353" w:rsidP="003911E6">
      <w:r>
        <w:tab/>
      </w:r>
      <w:r w:rsidR="00DE2258">
        <w:rPr>
          <w:rFonts w:hint="eastAsia"/>
        </w:rPr>
        <w:t>在</w:t>
      </w:r>
      <w:r w:rsidR="00DE2258">
        <w:t>多处理器系统中，每个</w:t>
      </w:r>
      <w:r w:rsidR="00DE2258">
        <w:rPr>
          <w:rFonts w:hint="eastAsia"/>
        </w:rPr>
        <w:t>CPU</w:t>
      </w:r>
      <w:r w:rsidR="00DE2258">
        <w:rPr>
          <w:rFonts w:hint="eastAsia"/>
        </w:rPr>
        <w:t>都有</w:t>
      </w:r>
      <w:r w:rsidR="00DE2258">
        <w:t>一个进程</w:t>
      </w:r>
      <w:r w:rsidR="00DE2258">
        <w:rPr>
          <w:rFonts w:hint="eastAsia"/>
        </w:rPr>
        <w:t>0</w:t>
      </w:r>
      <w:r w:rsidR="00DE2258">
        <w:rPr>
          <w:rFonts w:hint="eastAsia"/>
        </w:rPr>
        <w:t>。</w:t>
      </w:r>
      <w:r w:rsidR="00DE2258">
        <w:t>开机</w:t>
      </w:r>
      <w:r w:rsidR="00DE2258">
        <w:rPr>
          <w:rFonts w:hint="eastAsia"/>
        </w:rPr>
        <w:t>时</w:t>
      </w:r>
      <w:r w:rsidR="00DE2258">
        <w:t>先启动</w:t>
      </w:r>
      <w:r w:rsidR="00DE2258">
        <w:rPr>
          <w:rFonts w:hint="eastAsia"/>
        </w:rPr>
        <w:t>CPU</w:t>
      </w:r>
      <w:r w:rsidR="00DE2258">
        <w:t>0</w:t>
      </w:r>
      <w:r w:rsidR="00DE2258">
        <w:rPr>
          <w:rFonts w:hint="eastAsia"/>
        </w:rPr>
        <w:t>，</w:t>
      </w:r>
      <w:r w:rsidR="00DE2258">
        <w:t>同时禁用其他</w:t>
      </w:r>
      <w:r w:rsidR="00DE2258">
        <w:t>CPU</w:t>
      </w:r>
      <w:r w:rsidR="00DE2258">
        <w:rPr>
          <w:rFonts w:hint="eastAsia"/>
        </w:rPr>
        <w:t>，在</w:t>
      </w:r>
      <w:r w:rsidR="00DE2258">
        <w:rPr>
          <w:rFonts w:hint="eastAsia"/>
        </w:rPr>
        <w:t>CPU</w:t>
      </w:r>
      <w:r w:rsidR="00DE2258">
        <w:t>0</w:t>
      </w:r>
      <w:r w:rsidR="00DE2258">
        <w:rPr>
          <w:rFonts w:hint="eastAsia"/>
        </w:rPr>
        <w:t>上</w:t>
      </w:r>
      <w:r w:rsidR="00DE2258">
        <w:t>初始化</w:t>
      </w:r>
      <w:r w:rsidR="00DE2258">
        <w:rPr>
          <w:rFonts w:hint="eastAsia"/>
        </w:rPr>
        <w:t>好</w:t>
      </w:r>
      <w:r w:rsidR="00DE2258">
        <w:t>后，再激活其他的</w:t>
      </w:r>
      <w:r w:rsidR="00DE2258">
        <w:rPr>
          <w:rFonts w:hint="eastAsia"/>
        </w:rPr>
        <w:t>CPU</w:t>
      </w:r>
      <w:r w:rsidR="00F6006C">
        <w:rPr>
          <w:rFonts w:hint="eastAsia"/>
        </w:rPr>
        <w:t>，</w:t>
      </w:r>
      <w:r w:rsidR="00F6006C">
        <w:t>这个激活过程在</w:t>
      </w:r>
      <w:r w:rsidR="00F6006C">
        <w:rPr>
          <w:rFonts w:hint="eastAsia"/>
        </w:rPr>
        <w:t>kernel_init</w:t>
      </w:r>
      <w:r w:rsidR="00F6006C">
        <w:rPr>
          <w:rFonts w:hint="eastAsia"/>
        </w:rPr>
        <w:t>中</w:t>
      </w:r>
      <w:r w:rsidR="00F6006C">
        <w:t>完成</w:t>
      </w:r>
      <w:r w:rsidR="00DE2258">
        <w:rPr>
          <w:rFonts w:hint="eastAsia"/>
        </w:rPr>
        <w:t>。</w:t>
      </w:r>
    </w:p>
    <w:p w:rsidR="0074469B" w:rsidRPr="00DE2258" w:rsidRDefault="0074469B" w:rsidP="003911E6"/>
    <w:p w:rsidR="00040380" w:rsidRPr="00040380" w:rsidRDefault="00040380" w:rsidP="00CB679A">
      <w:pPr>
        <w:pStyle w:val="2"/>
      </w:pPr>
      <w:r>
        <w:rPr>
          <w:rFonts w:hint="eastAsia"/>
        </w:rPr>
        <w:t>3</w:t>
      </w:r>
      <w:r>
        <w:rPr>
          <w:rFonts w:hint="eastAsia"/>
        </w:rPr>
        <w:t>、</w:t>
      </w:r>
      <w:r>
        <w:t>进程切换</w:t>
      </w:r>
    </w:p>
    <w:p w:rsidR="00C254B3" w:rsidRPr="00A12EB1" w:rsidRDefault="00C02DC1" w:rsidP="00A12EB1">
      <w:pPr>
        <w:pStyle w:val="3"/>
        <w:rPr>
          <w:sz w:val="21"/>
          <w:szCs w:val="21"/>
        </w:rPr>
      </w:pPr>
      <w:r w:rsidRPr="00A12EB1">
        <w:rPr>
          <w:rFonts w:hint="eastAsia"/>
          <w:sz w:val="21"/>
          <w:szCs w:val="21"/>
        </w:rPr>
        <w:t>（</w:t>
      </w:r>
      <w:r w:rsidRPr="00A12EB1">
        <w:rPr>
          <w:rFonts w:hint="eastAsia"/>
          <w:sz w:val="21"/>
          <w:szCs w:val="21"/>
        </w:rPr>
        <w:t>1</w:t>
      </w:r>
      <w:r w:rsidRPr="00A12EB1">
        <w:rPr>
          <w:rFonts w:hint="eastAsia"/>
          <w:sz w:val="21"/>
          <w:szCs w:val="21"/>
        </w:rPr>
        <w:t>）</w:t>
      </w:r>
      <w:r w:rsidRPr="00A12EB1">
        <w:rPr>
          <w:rFonts w:hint="eastAsia"/>
          <w:sz w:val="21"/>
          <w:szCs w:val="21"/>
        </w:rPr>
        <w:t>arm</w:t>
      </w:r>
      <w:r w:rsidRPr="00A12EB1">
        <w:rPr>
          <w:rFonts w:hint="eastAsia"/>
          <w:sz w:val="21"/>
          <w:szCs w:val="21"/>
        </w:rPr>
        <w:t>简介</w:t>
      </w:r>
    </w:p>
    <w:p w:rsidR="00C02DC1" w:rsidRDefault="005F7195" w:rsidP="00984FC8">
      <w:pPr>
        <w:pStyle w:val="a6"/>
        <w:ind w:firstLine="420"/>
        <w:rPr>
          <w:szCs w:val="21"/>
          <w:shd w:val="clear" w:color="auto" w:fill="FFFFFF"/>
        </w:rPr>
      </w:pPr>
      <w:r w:rsidRPr="00984FC8">
        <w:rPr>
          <w:szCs w:val="21"/>
          <w:shd w:val="clear" w:color="auto" w:fill="FFFFFF"/>
        </w:rPr>
        <w:t>ARM</w:t>
      </w:r>
      <w:r w:rsidRPr="00984FC8">
        <w:rPr>
          <w:szCs w:val="21"/>
          <w:shd w:val="clear" w:color="auto" w:fill="FFFFFF"/>
        </w:rPr>
        <w:t>微处理器共有</w:t>
      </w:r>
      <w:r w:rsidRPr="00984FC8">
        <w:rPr>
          <w:szCs w:val="21"/>
          <w:shd w:val="clear" w:color="auto" w:fill="FFFFFF"/>
        </w:rPr>
        <w:t>37</w:t>
      </w:r>
      <w:r w:rsidRPr="00984FC8">
        <w:rPr>
          <w:szCs w:val="21"/>
          <w:shd w:val="clear" w:color="auto" w:fill="FFFFFF"/>
        </w:rPr>
        <w:t>个</w:t>
      </w:r>
      <w:r w:rsidRPr="00984FC8">
        <w:rPr>
          <w:szCs w:val="21"/>
          <w:shd w:val="clear" w:color="auto" w:fill="FFFFFF"/>
        </w:rPr>
        <w:t>32</w:t>
      </w:r>
      <w:r w:rsidRPr="00984FC8">
        <w:rPr>
          <w:szCs w:val="21"/>
          <w:shd w:val="clear" w:color="auto" w:fill="FFFFFF"/>
        </w:rPr>
        <w:t>位寄存器，其中</w:t>
      </w:r>
      <w:r w:rsidRPr="00984FC8">
        <w:rPr>
          <w:szCs w:val="21"/>
          <w:shd w:val="clear" w:color="auto" w:fill="FFFFFF"/>
        </w:rPr>
        <w:t>31</w:t>
      </w:r>
      <w:r w:rsidRPr="00984FC8">
        <w:rPr>
          <w:szCs w:val="21"/>
          <w:shd w:val="clear" w:color="auto" w:fill="FFFFFF"/>
        </w:rPr>
        <w:t>个为通用寄存器，</w:t>
      </w:r>
      <w:r w:rsidRPr="00984FC8">
        <w:rPr>
          <w:szCs w:val="21"/>
          <w:shd w:val="clear" w:color="auto" w:fill="FFFFFF"/>
        </w:rPr>
        <w:t>6</w:t>
      </w:r>
      <w:r w:rsidRPr="00984FC8">
        <w:rPr>
          <w:szCs w:val="21"/>
          <w:shd w:val="clear" w:color="auto" w:fill="FFFFFF"/>
        </w:rPr>
        <w:t>个为状态寄存器</w:t>
      </w:r>
      <w:r w:rsidR="007D6CF3" w:rsidRPr="00984FC8">
        <w:rPr>
          <w:rFonts w:hint="eastAsia"/>
          <w:szCs w:val="21"/>
          <w:shd w:val="clear" w:color="auto" w:fill="FFFFFF"/>
        </w:rPr>
        <w:t>。</w:t>
      </w:r>
      <w:r w:rsidR="002B4EEB" w:rsidRPr="00984FC8">
        <w:rPr>
          <w:szCs w:val="21"/>
          <w:shd w:val="clear" w:color="auto" w:fill="FFFFFF"/>
        </w:rPr>
        <w:t>但是这些寄存器不能被同时访问，具体哪些寄存器是可以访问的，取决</w:t>
      </w:r>
      <w:r w:rsidR="002B4EEB" w:rsidRPr="00984FC8">
        <w:rPr>
          <w:szCs w:val="21"/>
          <w:shd w:val="clear" w:color="auto" w:fill="FFFFFF"/>
        </w:rPr>
        <w:t>ARM</w:t>
      </w:r>
      <w:r w:rsidR="002B4EEB" w:rsidRPr="00984FC8">
        <w:rPr>
          <w:szCs w:val="21"/>
          <w:shd w:val="clear" w:color="auto" w:fill="FFFFFF"/>
        </w:rPr>
        <w:t>处理器的工作状态及具体的运行模式。但在任何时候，通用寄存器</w:t>
      </w:r>
      <w:r w:rsidR="002B4EEB" w:rsidRPr="00984FC8">
        <w:rPr>
          <w:szCs w:val="21"/>
          <w:shd w:val="clear" w:color="auto" w:fill="FFFFFF"/>
        </w:rPr>
        <w:t>R14~R0</w:t>
      </w:r>
      <w:r w:rsidR="002B4EEB" w:rsidRPr="00984FC8">
        <w:rPr>
          <w:szCs w:val="21"/>
          <w:shd w:val="clear" w:color="auto" w:fill="FFFFFF"/>
        </w:rPr>
        <w:t>、程序计数器</w:t>
      </w:r>
      <w:r w:rsidR="002B4EEB" w:rsidRPr="00984FC8">
        <w:rPr>
          <w:szCs w:val="21"/>
          <w:shd w:val="clear" w:color="auto" w:fill="FFFFFF"/>
        </w:rPr>
        <w:t>PC</w:t>
      </w:r>
      <w:r w:rsidR="002B4EEB" w:rsidRPr="00984FC8">
        <w:rPr>
          <w:szCs w:val="21"/>
          <w:shd w:val="clear" w:color="auto" w:fill="FFFFFF"/>
        </w:rPr>
        <w:t>、一个状态寄存器都是可访问的</w:t>
      </w:r>
      <w:r w:rsidR="00E1062E" w:rsidRPr="00984FC8">
        <w:rPr>
          <w:rFonts w:hint="eastAsia"/>
          <w:szCs w:val="21"/>
          <w:shd w:val="clear" w:color="auto" w:fill="FFFFFF"/>
        </w:rPr>
        <w:t>。</w:t>
      </w:r>
    </w:p>
    <w:p w:rsidR="00920EBA" w:rsidRPr="00984FC8" w:rsidRDefault="00920EBA" w:rsidP="00984FC8">
      <w:pPr>
        <w:pStyle w:val="a6"/>
        <w:ind w:firstLine="420"/>
        <w:rPr>
          <w:szCs w:val="21"/>
          <w:shd w:val="clear" w:color="auto" w:fill="FFFFFF"/>
        </w:rPr>
      </w:pPr>
    </w:p>
    <w:p w:rsidR="00271DE9" w:rsidRPr="00984FC8" w:rsidRDefault="006A2878" w:rsidP="009258D9">
      <w:pPr>
        <w:pStyle w:val="a6"/>
        <w:ind w:firstLine="420"/>
        <w:rPr>
          <w:szCs w:val="21"/>
          <w:shd w:val="clear" w:color="auto" w:fill="FFFFFF"/>
        </w:rPr>
      </w:pPr>
      <w:r w:rsidRPr="006A2878">
        <w:rPr>
          <w:rFonts w:hint="eastAsia"/>
        </w:rPr>
        <w:t>通用</w:t>
      </w:r>
      <w:r w:rsidRPr="006A2878">
        <w:t>寄存器：</w:t>
      </w:r>
      <w:r w:rsidR="00271DE9" w:rsidRPr="006A2878">
        <w:rPr>
          <w:szCs w:val="21"/>
          <w:shd w:val="clear" w:color="auto" w:fill="FFFFFF"/>
        </w:rPr>
        <w:t>不分组寄存器（</w:t>
      </w:r>
      <w:r w:rsidR="00271DE9" w:rsidRPr="006A2878">
        <w:rPr>
          <w:szCs w:val="21"/>
          <w:shd w:val="clear" w:color="auto" w:fill="FFFFFF"/>
        </w:rPr>
        <w:t>R0-R7</w:t>
      </w:r>
      <w:r w:rsidR="00271DE9" w:rsidRPr="006A2878">
        <w:rPr>
          <w:szCs w:val="21"/>
          <w:shd w:val="clear" w:color="auto" w:fill="FFFFFF"/>
        </w:rPr>
        <w:t>）</w:t>
      </w:r>
      <w:r w:rsidR="00271DE9" w:rsidRPr="006A2878">
        <w:rPr>
          <w:szCs w:val="21"/>
          <w:shd w:val="clear" w:color="auto" w:fill="FFFFFF"/>
        </w:rPr>
        <w:t> </w:t>
      </w:r>
      <w:r w:rsidR="00097987" w:rsidRPr="006A2878">
        <w:rPr>
          <w:rFonts w:hint="eastAsia"/>
          <w:szCs w:val="21"/>
        </w:rPr>
        <w:t>、</w:t>
      </w:r>
      <w:r w:rsidR="00271DE9" w:rsidRPr="006A2878">
        <w:rPr>
          <w:szCs w:val="21"/>
          <w:shd w:val="clear" w:color="auto" w:fill="FFFFFF"/>
        </w:rPr>
        <w:t>分组寄存器（</w:t>
      </w:r>
      <w:r w:rsidR="00271DE9" w:rsidRPr="006A2878">
        <w:rPr>
          <w:szCs w:val="21"/>
          <w:shd w:val="clear" w:color="auto" w:fill="FFFFFF"/>
        </w:rPr>
        <w:t>R8-R14</w:t>
      </w:r>
      <w:r w:rsidR="00271DE9" w:rsidRPr="006A2878">
        <w:rPr>
          <w:szCs w:val="21"/>
          <w:shd w:val="clear" w:color="auto" w:fill="FFFFFF"/>
        </w:rPr>
        <w:t>）</w:t>
      </w:r>
      <w:r w:rsidR="00DB052D" w:rsidRPr="006A2878">
        <w:rPr>
          <w:rFonts w:hint="eastAsia"/>
          <w:szCs w:val="21"/>
          <w:shd w:val="clear" w:color="auto" w:fill="FFFFFF"/>
        </w:rPr>
        <w:t>（</w:t>
      </w:r>
      <w:r w:rsidR="00DB052D" w:rsidRPr="006A2878">
        <w:rPr>
          <w:rFonts w:hint="eastAsia"/>
          <w:szCs w:val="21"/>
          <w:shd w:val="clear" w:color="auto" w:fill="FFFFFF"/>
        </w:rPr>
        <w:t>r13</w:t>
      </w:r>
      <w:r w:rsidR="00DB052D" w:rsidRPr="006A2878">
        <w:rPr>
          <w:szCs w:val="21"/>
          <w:shd w:val="clear" w:color="auto" w:fill="FFFFFF"/>
        </w:rPr>
        <w:t>-sp</w:t>
      </w:r>
      <w:r w:rsidR="00DB052D" w:rsidRPr="006A2878">
        <w:rPr>
          <w:rFonts w:hint="eastAsia"/>
          <w:szCs w:val="21"/>
          <w:shd w:val="clear" w:color="auto" w:fill="FFFFFF"/>
        </w:rPr>
        <w:t>，</w:t>
      </w:r>
      <w:r w:rsidR="00DB052D" w:rsidRPr="006A2878">
        <w:rPr>
          <w:rFonts w:hint="eastAsia"/>
          <w:szCs w:val="21"/>
          <w:shd w:val="clear" w:color="auto" w:fill="FFFFFF"/>
        </w:rPr>
        <w:t>r14-</w:t>
      </w:r>
      <w:r w:rsidR="00DB052D" w:rsidRPr="006A2878">
        <w:rPr>
          <w:szCs w:val="21"/>
          <w:shd w:val="clear" w:color="auto" w:fill="FFFFFF"/>
        </w:rPr>
        <w:t>lr</w:t>
      </w:r>
      <w:r w:rsidR="00DB052D" w:rsidRPr="006A2878">
        <w:rPr>
          <w:rFonts w:hint="eastAsia"/>
          <w:szCs w:val="21"/>
          <w:shd w:val="clear" w:color="auto" w:fill="FFFFFF"/>
        </w:rPr>
        <w:t>）</w:t>
      </w:r>
      <w:r w:rsidR="00271DE9" w:rsidRPr="006A2878">
        <w:rPr>
          <w:szCs w:val="21"/>
          <w:shd w:val="clear" w:color="auto" w:fill="FFFFFF"/>
        </w:rPr>
        <w:t> </w:t>
      </w:r>
      <w:r w:rsidR="00097987" w:rsidRPr="006A2878">
        <w:rPr>
          <w:rFonts w:hint="eastAsia"/>
          <w:szCs w:val="21"/>
        </w:rPr>
        <w:t>、</w:t>
      </w:r>
      <w:r w:rsidR="00271DE9" w:rsidRPr="006A2878">
        <w:rPr>
          <w:szCs w:val="21"/>
          <w:shd w:val="clear" w:color="auto" w:fill="FFFFFF"/>
        </w:rPr>
        <w:t>程序计数器</w:t>
      </w:r>
      <w:r w:rsidR="00271DE9" w:rsidRPr="006A2878">
        <w:rPr>
          <w:szCs w:val="21"/>
          <w:shd w:val="clear" w:color="auto" w:fill="FFFFFF"/>
        </w:rPr>
        <w:t>R15</w:t>
      </w:r>
      <w:r w:rsidR="00271DE9" w:rsidRPr="006A2878">
        <w:rPr>
          <w:szCs w:val="21"/>
          <w:shd w:val="clear" w:color="auto" w:fill="FFFFFF"/>
        </w:rPr>
        <w:t>（</w:t>
      </w:r>
      <w:r w:rsidR="00271DE9" w:rsidRPr="006A2878">
        <w:rPr>
          <w:szCs w:val="21"/>
          <w:shd w:val="clear" w:color="auto" w:fill="FFFFFF"/>
        </w:rPr>
        <w:t>PC</w:t>
      </w:r>
      <w:r w:rsidR="00640949" w:rsidRPr="006A2878">
        <w:rPr>
          <w:rFonts w:hint="eastAsia"/>
          <w:szCs w:val="21"/>
          <w:shd w:val="clear" w:color="auto" w:fill="FFFFFF"/>
        </w:rPr>
        <w:t>）</w:t>
      </w:r>
      <w:r w:rsidR="00D44634" w:rsidRPr="006A2878">
        <w:rPr>
          <w:rFonts w:hint="eastAsia"/>
          <w:szCs w:val="21"/>
          <w:shd w:val="clear" w:color="auto" w:fill="FFFFFF"/>
        </w:rPr>
        <w:t>。</w:t>
      </w:r>
      <w:r w:rsidR="006850D0" w:rsidRPr="006A2878">
        <w:rPr>
          <w:rFonts w:hint="eastAsia"/>
          <w:szCs w:val="21"/>
          <w:shd w:val="clear" w:color="auto" w:fill="FFFFFF"/>
        </w:rPr>
        <w:t>如下图</w:t>
      </w:r>
      <w:r w:rsidR="006850D0" w:rsidRPr="006A2878">
        <w:rPr>
          <w:szCs w:val="21"/>
          <w:shd w:val="clear" w:color="auto" w:fill="FFFFFF"/>
        </w:rPr>
        <w:t>所示</w:t>
      </w:r>
      <w:r w:rsidR="006850D0" w:rsidRPr="00984FC8">
        <w:rPr>
          <w:szCs w:val="21"/>
          <w:shd w:val="clear" w:color="auto" w:fill="FFFFFF"/>
        </w:rPr>
        <w:t>：</w:t>
      </w:r>
    </w:p>
    <w:p w:rsidR="006850D0" w:rsidRPr="00984FC8" w:rsidRDefault="00984FC8" w:rsidP="00984FC8">
      <w:pPr>
        <w:pStyle w:val="a6"/>
        <w:rPr>
          <w:szCs w:val="21"/>
        </w:rPr>
      </w:pPr>
      <w:r w:rsidRPr="00984FC8">
        <w:rPr>
          <w:noProof/>
          <w:szCs w:val="21"/>
        </w:rPr>
        <w:lastRenderedPageBreak/>
        <w:drawing>
          <wp:inline distT="0" distB="0" distL="0" distR="0" wp14:anchorId="7CE114D0" wp14:editId="562C146C">
            <wp:extent cx="5274310" cy="27031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03195"/>
                    </a:xfrm>
                    <a:prstGeom prst="rect">
                      <a:avLst/>
                    </a:prstGeom>
                  </pic:spPr>
                </pic:pic>
              </a:graphicData>
            </a:graphic>
          </wp:inline>
        </w:drawing>
      </w:r>
    </w:p>
    <w:p w:rsidR="00984FC8" w:rsidRPr="00984FC8" w:rsidRDefault="00984FC8" w:rsidP="00984FC8">
      <w:pPr>
        <w:pStyle w:val="a6"/>
        <w:rPr>
          <w:szCs w:val="21"/>
        </w:rPr>
      </w:pPr>
      <w:r w:rsidRPr="00984FC8">
        <w:rPr>
          <w:noProof/>
          <w:szCs w:val="21"/>
        </w:rPr>
        <w:drawing>
          <wp:inline distT="0" distB="0" distL="0" distR="0" wp14:anchorId="4837B194" wp14:editId="61CC742D">
            <wp:extent cx="5274310" cy="43688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36880"/>
                    </a:xfrm>
                    <a:prstGeom prst="rect">
                      <a:avLst/>
                    </a:prstGeom>
                  </pic:spPr>
                </pic:pic>
              </a:graphicData>
            </a:graphic>
          </wp:inline>
        </w:drawing>
      </w:r>
    </w:p>
    <w:p w:rsidR="00984FC8" w:rsidRDefault="002B5753" w:rsidP="007E1F05">
      <w:pPr>
        <w:ind w:firstLineChars="200" w:firstLine="420"/>
      </w:pPr>
      <w:r>
        <w:t>A</w:t>
      </w:r>
      <w:r>
        <w:rPr>
          <w:rFonts w:hint="eastAsia"/>
        </w:rPr>
        <w:t>rm</w:t>
      </w:r>
      <w:r>
        <w:rPr>
          <w:rFonts w:hint="eastAsia"/>
        </w:rPr>
        <w:t>在</w:t>
      </w:r>
      <w:r>
        <w:rPr>
          <w:rFonts w:hint="eastAsia"/>
        </w:rPr>
        <w:t>linux</w:t>
      </w:r>
      <w:r>
        <w:rPr>
          <w:rFonts w:hint="eastAsia"/>
        </w:rPr>
        <w:t>下</w:t>
      </w:r>
      <w:r>
        <w:t>一般运行在两个模式</w:t>
      </w:r>
      <w:r>
        <w:rPr>
          <w:rFonts w:hint="eastAsia"/>
        </w:rPr>
        <w:t>：</w:t>
      </w:r>
      <w:r>
        <w:rPr>
          <w:rFonts w:hint="eastAsia"/>
        </w:rPr>
        <w:t>usr</w:t>
      </w:r>
      <w:r w:rsidR="0091342D">
        <w:rPr>
          <w:rFonts w:hint="eastAsia"/>
        </w:rPr>
        <w:t>（用户态）</w:t>
      </w:r>
      <w:r>
        <w:rPr>
          <w:rFonts w:hint="eastAsia"/>
        </w:rPr>
        <w:t>和</w:t>
      </w:r>
      <w:r>
        <w:rPr>
          <w:rFonts w:hint="eastAsia"/>
        </w:rPr>
        <w:t>svc</w:t>
      </w:r>
      <w:r w:rsidR="00082C25">
        <w:rPr>
          <w:rFonts w:hint="eastAsia"/>
        </w:rPr>
        <w:t>（内核</w:t>
      </w:r>
      <w:r w:rsidR="00082C25">
        <w:t>态</w:t>
      </w:r>
      <w:r w:rsidR="00082C25">
        <w:rPr>
          <w:rFonts w:hint="eastAsia"/>
        </w:rPr>
        <w:t>）</w:t>
      </w:r>
      <w:r w:rsidR="000A56B6">
        <w:rPr>
          <w:rFonts w:hint="eastAsia"/>
        </w:rPr>
        <w:t>。</w:t>
      </w:r>
      <w:r w:rsidR="00620E69">
        <w:rPr>
          <w:rFonts w:hint="eastAsia"/>
        </w:rPr>
        <w:t>从</w:t>
      </w:r>
      <w:r w:rsidR="00620E69">
        <w:t>上图</w:t>
      </w:r>
      <w:r w:rsidR="00620E69">
        <w:rPr>
          <w:rFonts w:hint="eastAsia"/>
        </w:rPr>
        <w:t>可知</w:t>
      </w:r>
      <w:r w:rsidR="006F31EB">
        <w:t>usr</w:t>
      </w:r>
      <w:r w:rsidR="006F31EB">
        <w:rPr>
          <w:rFonts w:hint="eastAsia"/>
        </w:rPr>
        <w:t>和</w:t>
      </w:r>
      <w:r w:rsidR="006F31EB">
        <w:rPr>
          <w:rFonts w:hint="eastAsia"/>
        </w:rPr>
        <w:t>svc</w:t>
      </w:r>
      <w:r w:rsidR="006F31EB">
        <w:rPr>
          <w:rFonts w:hint="eastAsia"/>
        </w:rPr>
        <w:t>有</w:t>
      </w:r>
      <w:r w:rsidR="006F31EB">
        <w:t>各</w:t>
      </w:r>
      <w:r w:rsidR="006F31EB">
        <w:rPr>
          <w:rFonts w:hint="eastAsia"/>
        </w:rPr>
        <w:t>自独立</w:t>
      </w:r>
      <w:r w:rsidR="006F31EB">
        <w:t>的</w:t>
      </w:r>
      <w:r w:rsidR="00C8454D">
        <w:rPr>
          <w:rFonts w:hint="eastAsia"/>
        </w:rPr>
        <w:t>r13(</w:t>
      </w:r>
      <w:r w:rsidR="00C8454D">
        <w:t>sp</w:t>
      </w:r>
      <w:r w:rsidR="00C8454D">
        <w:rPr>
          <w:rFonts w:hint="eastAsia"/>
        </w:rPr>
        <w:t>)</w:t>
      </w:r>
      <w:r w:rsidR="00A44890">
        <w:rPr>
          <w:rFonts w:hint="eastAsia"/>
        </w:rPr>
        <w:t>、</w:t>
      </w:r>
      <w:r w:rsidR="00C8454D">
        <w:t>r14(lr)</w:t>
      </w:r>
      <w:r w:rsidR="00A44890">
        <w:rPr>
          <w:rFonts w:hint="eastAsia"/>
        </w:rPr>
        <w:t>、</w:t>
      </w:r>
      <w:r w:rsidR="00A44890">
        <w:rPr>
          <w:rFonts w:hint="eastAsia"/>
        </w:rPr>
        <w:t>SPSR</w:t>
      </w:r>
      <w:r w:rsidR="00925B33">
        <w:t>寄存器</w:t>
      </w:r>
      <w:r w:rsidR="00925B33">
        <w:rPr>
          <w:rFonts w:hint="eastAsia"/>
        </w:rPr>
        <w:t>，</w:t>
      </w:r>
      <w:r w:rsidR="00925B33">
        <w:t>这样</w:t>
      </w:r>
      <w:r w:rsidR="00925B33">
        <w:rPr>
          <w:rFonts w:hint="eastAsia"/>
        </w:rPr>
        <w:t>用户</w:t>
      </w:r>
      <w:r w:rsidR="00925B33">
        <w:t>空间和内核空间可以保存各自的堆栈</w:t>
      </w:r>
      <w:r w:rsidR="00925B33">
        <w:rPr>
          <w:rFonts w:hint="eastAsia"/>
        </w:rPr>
        <w:t>，</w:t>
      </w:r>
      <w:r w:rsidR="00920EBA" w:rsidRPr="00920EBA">
        <w:rPr>
          <w:rFonts w:hint="eastAsia"/>
        </w:rPr>
        <w:t>互不影响，从而方便的使进程从用户空间切换到内核空间</w:t>
      </w:r>
      <w:r w:rsidR="00925B33">
        <w:t>。</w:t>
      </w:r>
    </w:p>
    <w:p w:rsidR="000F7915" w:rsidRPr="006850D0" w:rsidRDefault="001A4AE1" w:rsidP="007E1F05">
      <w:pPr>
        <w:ind w:firstLineChars="200" w:firstLine="420"/>
      </w:pPr>
      <w:r>
        <w:rPr>
          <w:rFonts w:hint="eastAsia"/>
        </w:rPr>
        <w:t>不同</w:t>
      </w:r>
      <w:r w:rsidR="000F7915">
        <w:rPr>
          <w:rFonts w:hint="eastAsia"/>
        </w:rPr>
        <w:t>进程</w:t>
      </w:r>
      <w:r>
        <w:rPr>
          <w:rFonts w:hint="eastAsia"/>
        </w:rPr>
        <w:t>的</w:t>
      </w:r>
      <w:r w:rsidR="000F7915">
        <w:t>切换只在内核态进行，</w:t>
      </w:r>
      <w:r w:rsidR="000F7915">
        <w:rPr>
          <w:rFonts w:hint="eastAsia"/>
        </w:rPr>
        <w:t>可以</w:t>
      </w:r>
      <w:r w:rsidR="000F7915">
        <w:t>通过</w:t>
      </w:r>
      <w:r w:rsidR="000F7915">
        <w:rPr>
          <w:rFonts w:hint="eastAsia"/>
        </w:rPr>
        <w:t>系统</w:t>
      </w:r>
      <w:r w:rsidR="000F7915">
        <w:t>调用、异常、中断方式进入内核态。</w:t>
      </w:r>
    </w:p>
    <w:p w:rsidR="00CF7192" w:rsidRPr="00A12EB1" w:rsidRDefault="00CF7192" w:rsidP="00A12EB1">
      <w:pPr>
        <w:pStyle w:val="3"/>
        <w:rPr>
          <w:sz w:val="21"/>
          <w:szCs w:val="21"/>
        </w:rPr>
      </w:pPr>
      <w:r w:rsidRPr="00A12EB1">
        <w:rPr>
          <w:rFonts w:hint="eastAsia"/>
          <w:sz w:val="21"/>
          <w:szCs w:val="21"/>
        </w:rPr>
        <w:t>（</w:t>
      </w:r>
      <w:r w:rsidR="00893DF4" w:rsidRPr="00A12EB1">
        <w:rPr>
          <w:sz w:val="21"/>
          <w:szCs w:val="21"/>
        </w:rPr>
        <w:t>2</w:t>
      </w:r>
      <w:r w:rsidRPr="00A12EB1">
        <w:rPr>
          <w:rFonts w:hint="eastAsia"/>
          <w:sz w:val="21"/>
          <w:szCs w:val="21"/>
        </w:rPr>
        <w:t>）</w:t>
      </w:r>
      <w:r w:rsidR="00B26F44">
        <w:rPr>
          <w:rFonts w:hint="eastAsia"/>
          <w:sz w:val="21"/>
          <w:szCs w:val="21"/>
        </w:rPr>
        <w:t>不同</w:t>
      </w:r>
      <w:r w:rsidRPr="00A12EB1">
        <w:rPr>
          <w:rFonts w:hint="eastAsia"/>
          <w:sz w:val="21"/>
          <w:szCs w:val="21"/>
        </w:rPr>
        <w:t>进程</w:t>
      </w:r>
      <w:r w:rsidRPr="00A12EB1">
        <w:rPr>
          <w:sz w:val="21"/>
          <w:szCs w:val="21"/>
        </w:rPr>
        <w:t>间切换</w:t>
      </w:r>
    </w:p>
    <w:p w:rsidR="001F0288" w:rsidRDefault="00A77610">
      <w:r>
        <w:tab/>
      </w:r>
      <w:r>
        <w:rPr>
          <w:rFonts w:hint="eastAsia"/>
        </w:rPr>
        <w:t>进程</w:t>
      </w:r>
      <w:r>
        <w:t>切换：</w:t>
      </w:r>
      <w:r>
        <w:rPr>
          <w:rFonts w:hint="eastAsia"/>
        </w:rPr>
        <w:t>为了</w:t>
      </w:r>
      <w:r>
        <w:t>控制进程的执行，内核必须有能力挂起正在</w:t>
      </w:r>
      <w:r>
        <w:rPr>
          <w:rFonts w:hint="eastAsia"/>
        </w:rPr>
        <w:t>CPU</w:t>
      </w:r>
      <w:r>
        <w:rPr>
          <w:rFonts w:hint="eastAsia"/>
        </w:rPr>
        <w:t>上运行</w:t>
      </w:r>
      <w:r>
        <w:t>的进程，并恢复以前挂起的某个进程的执行</w:t>
      </w:r>
      <w:r>
        <w:rPr>
          <w:rFonts w:hint="eastAsia"/>
        </w:rPr>
        <w:t>。</w:t>
      </w:r>
      <w:r w:rsidR="007B268B">
        <w:rPr>
          <w:rFonts w:hint="eastAsia"/>
        </w:rPr>
        <w:t>尽管</w:t>
      </w:r>
      <w:r w:rsidR="007B268B">
        <w:t>每个进程可以拥有属于自己的地址空间，但所有进程必须共享</w:t>
      </w:r>
      <w:r w:rsidR="007B268B">
        <w:rPr>
          <w:rFonts w:hint="eastAsia"/>
        </w:rPr>
        <w:t>CPU</w:t>
      </w:r>
      <w:r w:rsidR="007B268B">
        <w:rPr>
          <w:rFonts w:hint="eastAsia"/>
        </w:rPr>
        <w:t>寄存器</w:t>
      </w:r>
      <w:r w:rsidR="007B268B">
        <w:t>。因此</w:t>
      </w:r>
      <w:r w:rsidR="007B268B">
        <w:rPr>
          <w:rFonts w:hint="eastAsia"/>
        </w:rPr>
        <w:t>，</w:t>
      </w:r>
      <w:r w:rsidR="007B268B">
        <w:t>在恢复一个进程的执行前，必须确保每个寄存器装入挂起进程时的</w:t>
      </w:r>
      <w:r w:rsidR="007B268B">
        <w:rPr>
          <w:rFonts w:hint="eastAsia"/>
        </w:rPr>
        <w:t>值，</w:t>
      </w:r>
      <w:r w:rsidR="007B268B">
        <w:t>这组寄存器数据称为硬件上下文。</w:t>
      </w:r>
    </w:p>
    <w:p w:rsidR="00144B9E" w:rsidRDefault="00144B9E">
      <w:r>
        <w:tab/>
      </w:r>
      <w:r>
        <w:rPr>
          <w:rFonts w:hint="eastAsia"/>
        </w:rPr>
        <w:t>从</w:t>
      </w:r>
      <w:r>
        <w:t>本质上说，</w:t>
      </w:r>
      <w:r>
        <w:rPr>
          <w:rFonts w:hint="eastAsia"/>
        </w:rPr>
        <w:t>每个</w:t>
      </w:r>
      <w:r>
        <w:t>进程切换由两部组成：</w:t>
      </w:r>
    </w:p>
    <w:p w:rsidR="00144B9E" w:rsidRDefault="00087F8E">
      <w:r>
        <w:t>A</w:t>
      </w:r>
      <w:r>
        <w:rPr>
          <w:rFonts w:hint="eastAsia"/>
        </w:rPr>
        <w:t>．</w:t>
      </w:r>
      <w:r>
        <w:t>切换页全局目录以安装一个新的地址空间</w:t>
      </w:r>
      <w:r>
        <w:rPr>
          <w:rFonts w:hint="eastAsia"/>
        </w:rPr>
        <w:t>（在</w:t>
      </w:r>
      <w:r>
        <w:t>进程地址空间一节会有讲述</w:t>
      </w:r>
      <w:r>
        <w:rPr>
          <w:rFonts w:hint="eastAsia"/>
        </w:rPr>
        <w:t>）</w:t>
      </w:r>
    </w:p>
    <w:p w:rsidR="00087F8E" w:rsidRDefault="00087F8E">
      <w:r>
        <w:t>B</w:t>
      </w:r>
      <w:r>
        <w:rPr>
          <w:rFonts w:hint="eastAsia"/>
        </w:rPr>
        <w:t>．</w:t>
      </w:r>
      <w:r>
        <w:t>切换内核态堆栈和</w:t>
      </w:r>
      <w:r>
        <w:rPr>
          <w:rFonts w:hint="eastAsia"/>
        </w:rPr>
        <w:t>硬件</w:t>
      </w:r>
      <w:r>
        <w:t>上下文，因为硬件</w:t>
      </w:r>
      <w:r>
        <w:rPr>
          <w:rFonts w:hint="eastAsia"/>
        </w:rPr>
        <w:t>上下文</w:t>
      </w:r>
      <w:r>
        <w:t>提供了内核执行新进程所需的所有信息，包含</w:t>
      </w:r>
      <w:r>
        <w:rPr>
          <w:rFonts w:hint="eastAsia"/>
        </w:rPr>
        <w:t>CPU</w:t>
      </w:r>
      <w:r>
        <w:rPr>
          <w:rFonts w:hint="eastAsia"/>
        </w:rPr>
        <w:t>寄存器</w:t>
      </w:r>
      <w:r>
        <w:t>。</w:t>
      </w:r>
    </w:p>
    <w:p w:rsidR="00A015DB" w:rsidRPr="00C35490" w:rsidRDefault="000D1E01" w:rsidP="00C35490">
      <w:pPr>
        <w:pStyle w:val="a6"/>
        <w:ind w:firstLine="420"/>
      </w:pPr>
      <w:r w:rsidRPr="00C35490">
        <w:rPr>
          <w:rFonts w:hint="eastAsia"/>
        </w:rPr>
        <w:t>针对</w:t>
      </w:r>
      <w:r w:rsidRPr="00C35490">
        <w:rPr>
          <w:rFonts w:hint="eastAsia"/>
        </w:rPr>
        <w:t>A</w:t>
      </w:r>
      <w:r w:rsidRPr="00C35490">
        <w:rPr>
          <w:rFonts w:hint="eastAsia"/>
        </w:rPr>
        <w:t>点</w:t>
      </w:r>
      <w:r w:rsidRPr="00C35490">
        <w:t>，</w:t>
      </w:r>
      <w:r w:rsidRPr="00C35490">
        <w:rPr>
          <w:rFonts w:hint="eastAsia"/>
        </w:rPr>
        <w:t>核心</w:t>
      </w:r>
      <w:r w:rsidRPr="00C35490">
        <w:t>函数</w:t>
      </w:r>
      <w:r w:rsidRPr="00C35490">
        <w:rPr>
          <w:rFonts w:hint="eastAsia"/>
        </w:rPr>
        <w:t>schedule()</w:t>
      </w:r>
      <w:r w:rsidRPr="00C35490">
        <w:t xml:space="preserve"> </w:t>
      </w:r>
      <w:r w:rsidRPr="00C35490">
        <w:rPr>
          <w:rFonts w:hint="eastAsia"/>
        </w:rPr>
        <w:t>—</w:t>
      </w:r>
      <w:r w:rsidRPr="00C35490">
        <w:rPr>
          <w:rFonts w:hint="eastAsia"/>
        </w:rPr>
        <w:t>&gt;</w:t>
      </w:r>
      <w:r w:rsidRPr="00C35490">
        <w:t xml:space="preserve"> __schedule() —&gt; context_switch</w:t>
      </w:r>
      <w:r w:rsidRPr="00C35490">
        <w:rPr>
          <w:rFonts w:hint="eastAsia"/>
        </w:rPr>
        <w:t>()</w:t>
      </w:r>
      <w:r w:rsidRPr="00C35490">
        <w:t xml:space="preserve"> </w:t>
      </w:r>
      <w:r w:rsidRPr="00C35490">
        <w:rPr>
          <w:rFonts w:hint="eastAsia"/>
        </w:rPr>
        <w:t>—</w:t>
      </w:r>
      <w:r w:rsidRPr="00C35490">
        <w:rPr>
          <w:rFonts w:hint="eastAsia"/>
        </w:rPr>
        <w:t>&gt;</w:t>
      </w:r>
      <w:r w:rsidRPr="00C35490">
        <w:t xml:space="preserve"> switch_mm()</w:t>
      </w:r>
    </w:p>
    <w:p w:rsidR="00BA7FF4" w:rsidRPr="00C35490" w:rsidRDefault="00BA3D0A" w:rsidP="00C35490">
      <w:pPr>
        <w:pStyle w:val="a6"/>
      </w:pPr>
      <w:r w:rsidRPr="00C35490">
        <w:rPr>
          <w:rFonts w:hint="eastAsia"/>
        </w:rPr>
        <w:t>进程用户</w:t>
      </w:r>
      <w:r w:rsidRPr="00C35490">
        <w:t>空间</w:t>
      </w:r>
      <w:r w:rsidRPr="00C35490">
        <w:rPr>
          <w:rFonts w:hint="eastAsia"/>
        </w:rPr>
        <w:t>地址</w:t>
      </w:r>
      <w:r w:rsidRPr="00C35490">
        <w:t>切换，</w:t>
      </w:r>
      <w:r w:rsidR="00FC6A16" w:rsidRPr="00C35490">
        <w:rPr>
          <w:rFonts w:hint="eastAsia"/>
        </w:rPr>
        <w:t>更</w:t>
      </w:r>
      <w:r w:rsidR="00FC6A16" w:rsidRPr="00C35490">
        <w:t>确切的说</w:t>
      </w:r>
      <w:r w:rsidR="00FC6A16" w:rsidRPr="00C35490">
        <w:rPr>
          <w:rFonts w:hint="eastAsia"/>
        </w:rPr>
        <w:t>切换地址</w:t>
      </w:r>
      <w:r w:rsidR="00FC6A16" w:rsidRPr="00C35490">
        <w:t>转换页表</w:t>
      </w:r>
      <w:r w:rsidR="00FC6A16" w:rsidRPr="00C35490">
        <w:t>(pgd)</w:t>
      </w:r>
      <w:r w:rsidR="008E1935" w:rsidRPr="00C35490">
        <w:rPr>
          <w:rFonts w:hint="eastAsia"/>
        </w:rPr>
        <w:t>，</w:t>
      </w:r>
      <w:r w:rsidR="00AE7C78">
        <w:rPr>
          <w:rFonts w:hint="eastAsia"/>
        </w:rPr>
        <w:t>将</w:t>
      </w:r>
      <w:r w:rsidR="00AE7C78">
        <w:t>下一个进程的</w:t>
      </w:r>
      <w:r w:rsidR="00AE7C78">
        <w:rPr>
          <w:rFonts w:hint="eastAsia"/>
        </w:rPr>
        <w:t>pgd</w:t>
      </w:r>
      <w:r w:rsidR="00AE2189">
        <w:rPr>
          <w:rFonts w:hint="eastAsia"/>
        </w:rPr>
        <w:t>地址</w:t>
      </w:r>
      <w:r w:rsidR="00A15758">
        <w:rPr>
          <w:rFonts w:hint="eastAsia"/>
        </w:rPr>
        <w:t>装</w:t>
      </w:r>
      <w:r w:rsidR="00AE7C78">
        <w:rPr>
          <w:rFonts w:hint="eastAsia"/>
        </w:rPr>
        <w:t>入</w:t>
      </w:r>
      <w:r w:rsidR="00AE7C78">
        <w:t>到</w:t>
      </w:r>
      <w:r w:rsidR="00AE7C78">
        <w:rPr>
          <w:rFonts w:hint="eastAsia"/>
        </w:rPr>
        <w:t>CPU</w:t>
      </w:r>
      <w:r w:rsidR="00A42DC4">
        <w:rPr>
          <w:rFonts w:hint="eastAsia"/>
        </w:rPr>
        <w:t>专门</w:t>
      </w:r>
      <w:r w:rsidR="00AE7C78">
        <w:rPr>
          <w:rFonts w:hint="eastAsia"/>
        </w:rPr>
        <w:t>寄存器</w:t>
      </w:r>
      <w:r w:rsidR="00AE7C78">
        <w:t>里，</w:t>
      </w:r>
      <w:r w:rsidR="008E1935" w:rsidRPr="00C35490">
        <w:t>每个进程都有</w:t>
      </w:r>
      <w:r w:rsidR="008E1935" w:rsidRPr="00C35490">
        <w:rPr>
          <w:rFonts w:hint="eastAsia"/>
        </w:rPr>
        <w:t>自身</w:t>
      </w:r>
      <w:r w:rsidR="008E1935" w:rsidRPr="00C35490">
        <w:t>的</w:t>
      </w:r>
      <w:r w:rsidR="008E1935" w:rsidRPr="00C35490">
        <w:rPr>
          <w:rFonts w:hint="eastAsia"/>
        </w:rPr>
        <w:t>页</w:t>
      </w:r>
      <w:r w:rsidR="008E1935" w:rsidRPr="00C35490">
        <w:t>目录表</w:t>
      </w:r>
      <w:r w:rsidR="008E1935" w:rsidRPr="00C35490">
        <w:rPr>
          <w:rFonts w:hint="eastAsia"/>
        </w:rPr>
        <w:t>pgd</w:t>
      </w:r>
      <w:r w:rsidR="00780C7D" w:rsidRPr="00C35490">
        <w:rPr>
          <w:rFonts w:hint="eastAsia"/>
        </w:rPr>
        <w:t>。</w:t>
      </w:r>
      <w:r w:rsidR="00D13BE0" w:rsidRPr="00C35490">
        <w:rPr>
          <w:rFonts w:cs="Arial"/>
          <w:shd w:val="clear" w:color="auto" w:fill="FFFFFF"/>
        </w:rPr>
        <w:t>由于</w:t>
      </w:r>
      <w:r w:rsidR="00D13BE0" w:rsidRPr="00C35490">
        <w:rPr>
          <w:rFonts w:cs="Arial"/>
          <w:shd w:val="clear" w:color="auto" w:fill="FFFFFF"/>
        </w:rPr>
        <w:t>pgd</w:t>
      </w:r>
      <w:r w:rsidR="00D13BE0" w:rsidRPr="00C35490">
        <w:rPr>
          <w:rFonts w:cs="Arial"/>
          <w:shd w:val="clear" w:color="auto" w:fill="FFFFFF"/>
        </w:rPr>
        <w:t>包括进程</w:t>
      </w:r>
      <w:r w:rsidR="00C15AC7">
        <w:rPr>
          <w:rFonts w:cs="Arial" w:hint="eastAsia"/>
          <w:shd w:val="clear" w:color="auto" w:fill="FFFFFF"/>
        </w:rPr>
        <w:t>内核</w:t>
      </w:r>
      <w:r w:rsidR="00D13BE0" w:rsidRPr="00C35490">
        <w:rPr>
          <w:rFonts w:cs="Arial"/>
          <w:shd w:val="clear" w:color="auto" w:fill="FFFFFF"/>
        </w:rPr>
        <w:t>空间</w:t>
      </w:r>
      <w:r w:rsidR="00D13BE0" w:rsidRPr="00C35490">
        <w:rPr>
          <w:rFonts w:cs="Arial"/>
          <w:shd w:val="clear" w:color="auto" w:fill="FFFFFF"/>
        </w:rPr>
        <w:t>(0xc000 0000 ~ 0xffff ffff)</w:t>
      </w:r>
      <w:r w:rsidR="00D13BE0" w:rsidRPr="00C35490">
        <w:rPr>
          <w:rFonts w:cs="Arial"/>
          <w:shd w:val="clear" w:color="auto" w:fill="FFFFFF"/>
        </w:rPr>
        <w:t>和用户空间</w:t>
      </w:r>
      <w:r w:rsidR="00D13BE0" w:rsidRPr="00C35490">
        <w:rPr>
          <w:rFonts w:cs="Arial"/>
          <w:shd w:val="clear" w:color="auto" w:fill="FFFFFF"/>
        </w:rPr>
        <w:t>(0x0000 0000 ~ 0xbfff ffff)</w:t>
      </w:r>
      <w:r w:rsidR="001F0B4A">
        <w:rPr>
          <w:rFonts w:cs="Arial"/>
          <w:shd w:val="clear" w:color="auto" w:fill="FFFFFF"/>
        </w:rPr>
        <w:t>的地址映射，但是由于所有进程的</w:t>
      </w:r>
      <w:r w:rsidR="001F0B4A">
        <w:rPr>
          <w:rFonts w:cs="Arial" w:hint="eastAsia"/>
          <w:shd w:val="clear" w:color="auto" w:fill="FFFFFF"/>
        </w:rPr>
        <w:t>内核</w:t>
      </w:r>
      <w:r w:rsidR="00D13BE0" w:rsidRPr="00C35490">
        <w:rPr>
          <w:rFonts w:cs="Arial"/>
          <w:shd w:val="clear" w:color="auto" w:fill="FFFFFF"/>
        </w:rPr>
        <w:t>空间的地址映射都是相同的。所以实质上就是进行用户空间的切换</w:t>
      </w:r>
      <w:r w:rsidR="00B423D4" w:rsidRPr="00C35490">
        <w:rPr>
          <w:rFonts w:cs="Arial" w:hint="eastAsia"/>
          <w:shd w:val="clear" w:color="auto" w:fill="FFFFFF"/>
        </w:rPr>
        <w:t>。</w:t>
      </w:r>
      <w:r w:rsidR="00A26F52">
        <w:rPr>
          <w:rFonts w:cs="Arial" w:hint="eastAsia"/>
          <w:shd w:val="clear" w:color="auto" w:fill="FFFFFF"/>
        </w:rPr>
        <w:t>如果</w:t>
      </w:r>
      <w:r w:rsidR="00192EFF">
        <w:rPr>
          <w:rFonts w:cs="Arial" w:hint="eastAsia"/>
          <w:shd w:val="clear" w:color="auto" w:fill="FFFFFF"/>
        </w:rPr>
        <w:t>下一个</w:t>
      </w:r>
      <w:r w:rsidR="00192EFF">
        <w:rPr>
          <w:rFonts w:cs="Arial"/>
          <w:shd w:val="clear" w:color="auto" w:fill="FFFFFF"/>
        </w:rPr>
        <w:t>是</w:t>
      </w:r>
      <w:r w:rsidR="00A26F52">
        <w:rPr>
          <w:rFonts w:cs="Arial"/>
          <w:shd w:val="clear" w:color="auto" w:fill="FFFFFF"/>
        </w:rPr>
        <w:t>内核线程切换则使用上一个</w:t>
      </w:r>
      <w:r w:rsidR="00A26F52">
        <w:rPr>
          <w:rFonts w:cs="Arial" w:hint="eastAsia"/>
          <w:shd w:val="clear" w:color="auto" w:fill="FFFFFF"/>
        </w:rPr>
        <w:t>线程</w:t>
      </w:r>
      <w:r w:rsidR="00A26F52">
        <w:rPr>
          <w:rFonts w:cs="Arial"/>
          <w:shd w:val="clear" w:color="auto" w:fill="FFFFFF"/>
        </w:rPr>
        <w:t>的内核地址空间。</w:t>
      </w:r>
    </w:p>
    <w:p w:rsidR="00FA0334" w:rsidRDefault="00EC78E3" w:rsidP="00F07E10">
      <w:pPr>
        <w:ind w:firstLine="420"/>
      </w:pPr>
      <w:r>
        <w:rPr>
          <w:rFonts w:hint="eastAsia"/>
        </w:rPr>
        <w:t>针对</w:t>
      </w:r>
      <w:r>
        <w:rPr>
          <w:rFonts w:hint="eastAsia"/>
        </w:rPr>
        <w:t>B</w:t>
      </w:r>
      <w:r>
        <w:rPr>
          <w:rFonts w:hint="eastAsia"/>
        </w:rPr>
        <w:t>点</w:t>
      </w:r>
      <w:r>
        <w:t>，核心</w:t>
      </w:r>
      <w:r>
        <w:rPr>
          <w:rFonts w:hint="eastAsia"/>
        </w:rPr>
        <w:t>函数</w:t>
      </w:r>
      <w:r w:rsidR="00FA0334">
        <w:rPr>
          <w:rFonts w:hint="eastAsia"/>
        </w:rPr>
        <w:t>schedule()</w:t>
      </w:r>
      <w:r>
        <w:t xml:space="preserve"> </w:t>
      </w:r>
      <w:r w:rsidR="00FA0334">
        <w:rPr>
          <w:rFonts w:hint="eastAsia"/>
        </w:rPr>
        <w:t>—</w:t>
      </w:r>
      <w:r w:rsidR="00FA0334">
        <w:rPr>
          <w:rFonts w:hint="eastAsia"/>
        </w:rPr>
        <w:t>&gt;</w:t>
      </w:r>
      <w:r>
        <w:t xml:space="preserve"> </w:t>
      </w:r>
      <w:r w:rsidR="00FA0334" w:rsidRPr="00FA0334">
        <w:t>__schedule</w:t>
      </w:r>
      <w:r w:rsidR="00FA0334">
        <w:t>()</w:t>
      </w:r>
      <w:r>
        <w:t xml:space="preserve"> </w:t>
      </w:r>
      <w:r w:rsidR="00FA0334">
        <w:t>—&gt;</w:t>
      </w:r>
      <w:r>
        <w:t xml:space="preserve"> </w:t>
      </w:r>
      <w:r w:rsidR="00FA0334" w:rsidRPr="00FA0334">
        <w:t>context_switch</w:t>
      </w:r>
      <w:r w:rsidR="00FA0334">
        <w:rPr>
          <w:rFonts w:hint="eastAsia"/>
        </w:rPr>
        <w:t>()</w:t>
      </w:r>
      <w:r>
        <w:t xml:space="preserve"> </w:t>
      </w:r>
      <w:r w:rsidR="00FA0334">
        <w:rPr>
          <w:rFonts w:hint="eastAsia"/>
        </w:rPr>
        <w:t>—</w:t>
      </w:r>
      <w:r w:rsidR="00FA0334">
        <w:rPr>
          <w:rFonts w:hint="eastAsia"/>
        </w:rPr>
        <w:t>&gt;</w:t>
      </w:r>
      <w:r>
        <w:t xml:space="preserve"> </w:t>
      </w:r>
      <w:r w:rsidR="004B14BD">
        <w:t xml:space="preserve"> </w:t>
      </w:r>
      <w:r w:rsidR="00FA0334" w:rsidRPr="00FA0334">
        <w:t>switch_to</w:t>
      </w:r>
      <w:r w:rsidR="00FA0334">
        <w:t>()</w:t>
      </w:r>
      <w:r w:rsidR="00FA0334">
        <w:rPr>
          <w:rFonts w:hint="eastAsia"/>
        </w:rPr>
        <w:t>（由</w:t>
      </w:r>
      <w:r w:rsidR="00FA0334">
        <w:t>各自平台</w:t>
      </w:r>
      <w:r w:rsidR="00FA0334">
        <w:rPr>
          <w:rFonts w:hint="eastAsia"/>
        </w:rPr>
        <w:t>实现）</w:t>
      </w:r>
      <w:r w:rsidR="00FA0334">
        <w:t>—</w:t>
      </w:r>
      <w:r w:rsidR="00FA0334">
        <w:rPr>
          <w:rFonts w:hint="eastAsia"/>
        </w:rPr>
        <w:t>&gt;</w:t>
      </w:r>
      <w:r>
        <w:t xml:space="preserve"> </w:t>
      </w:r>
      <w:r w:rsidR="00FA0334" w:rsidRPr="00FA0334">
        <w:t>__switch_to</w:t>
      </w:r>
      <w:r w:rsidR="00FA0334">
        <w:t>()</w:t>
      </w:r>
      <w:r w:rsidR="00FA0334">
        <w:rPr>
          <w:rFonts w:hint="eastAsia"/>
        </w:rPr>
        <w:t>（在</w:t>
      </w:r>
      <w:r w:rsidR="00FA0334">
        <w:rPr>
          <w:rFonts w:hint="eastAsia"/>
        </w:rPr>
        <w:t>arm</w:t>
      </w:r>
      <w:r w:rsidR="00FA0334">
        <w:rPr>
          <w:rFonts w:hint="eastAsia"/>
        </w:rPr>
        <w:t>上</w:t>
      </w:r>
      <w:r w:rsidR="00FA0334">
        <w:t>这是一个汇编代码</w:t>
      </w:r>
      <w:r w:rsidR="00FA0334">
        <w:rPr>
          <w:rFonts w:hint="eastAsia"/>
        </w:rPr>
        <w:t>）源码</w:t>
      </w:r>
      <w:r w:rsidR="009E2B37">
        <w:t>如下</w:t>
      </w:r>
      <w:r w:rsidR="009E2B37">
        <w:rPr>
          <w:rFonts w:hint="eastAsia"/>
        </w:rPr>
        <w:t>。</w:t>
      </w:r>
    </w:p>
    <w:p w:rsidR="00D55A38" w:rsidRDefault="009E2B37">
      <w:r w:rsidRPr="009E2B37">
        <w:t>__switch_to(prev,</w:t>
      </w:r>
      <w:r w:rsidR="00803CF4">
        <w:t xml:space="preserve"> </w:t>
      </w:r>
      <w:r w:rsidRPr="009E2B37">
        <w:t>task_thread_info</w:t>
      </w:r>
      <w:r>
        <w:t>(prev), task_thread_info(next))</w:t>
      </w:r>
    </w:p>
    <w:p w:rsidR="00B13777" w:rsidRDefault="00E04621">
      <w:r>
        <w:t>r</w:t>
      </w:r>
      <w:r w:rsidR="00B13777">
        <w:t>0=prev</w:t>
      </w:r>
      <w:r w:rsidR="00FE6941">
        <w:tab/>
      </w:r>
      <w:r w:rsidR="00FE6941" w:rsidRPr="0046333C">
        <w:rPr>
          <w:color w:val="00B0F0"/>
        </w:rPr>
        <w:t>//</w:t>
      </w:r>
      <w:r w:rsidR="00FE6941" w:rsidRPr="0046333C">
        <w:rPr>
          <w:rFonts w:hint="eastAsia"/>
          <w:color w:val="00B0F0"/>
        </w:rPr>
        <w:t>任务</w:t>
      </w:r>
    </w:p>
    <w:p w:rsidR="00B13777" w:rsidRDefault="00E04621">
      <w:r>
        <w:t>r</w:t>
      </w:r>
      <w:r w:rsidR="00B13777">
        <w:t>1=</w:t>
      </w:r>
      <w:r w:rsidR="00B13777" w:rsidRPr="00B13777">
        <w:t xml:space="preserve"> </w:t>
      </w:r>
      <w:r w:rsidR="00B13777" w:rsidRPr="009E2B37">
        <w:t>task_thread_info</w:t>
      </w:r>
      <w:r w:rsidR="00B13777">
        <w:t>(prev)</w:t>
      </w:r>
      <w:r w:rsidR="00FE6941">
        <w:t xml:space="preserve">  </w:t>
      </w:r>
      <w:r w:rsidR="00FE6941" w:rsidRPr="0046333C">
        <w:rPr>
          <w:rFonts w:hint="eastAsia"/>
          <w:color w:val="00B0F0"/>
        </w:rPr>
        <w:t>//</w:t>
      </w:r>
      <w:r w:rsidR="00FE6941" w:rsidRPr="0046333C">
        <w:rPr>
          <w:rFonts w:hint="eastAsia"/>
          <w:color w:val="00B0F0"/>
        </w:rPr>
        <w:t>内核栈</w:t>
      </w:r>
    </w:p>
    <w:p w:rsidR="00B13777" w:rsidRDefault="00E04621">
      <w:r>
        <w:t>r</w:t>
      </w:r>
      <w:r w:rsidR="00B13777">
        <w:t>2=</w:t>
      </w:r>
      <w:r w:rsidR="00B13777" w:rsidRPr="00B13777">
        <w:t xml:space="preserve"> </w:t>
      </w:r>
      <w:r w:rsidR="00B13777">
        <w:t>task_thread_info(next)</w:t>
      </w:r>
      <w:r w:rsidR="00FE6941">
        <w:t xml:space="preserve">  </w:t>
      </w:r>
      <w:r w:rsidR="00FE6941" w:rsidRPr="0046333C">
        <w:rPr>
          <w:rFonts w:hint="eastAsia"/>
          <w:color w:val="00B0F0"/>
        </w:rPr>
        <w:t>//</w:t>
      </w:r>
      <w:r w:rsidR="00FE6941" w:rsidRPr="0046333C">
        <w:rPr>
          <w:rFonts w:hint="eastAsia"/>
          <w:color w:val="00B0F0"/>
        </w:rPr>
        <w:t>内核</w:t>
      </w:r>
      <w:r w:rsidR="00FE6941" w:rsidRPr="0046333C">
        <w:rPr>
          <w:color w:val="00B0F0"/>
        </w:rPr>
        <w:t>栈</w:t>
      </w:r>
    </w:p>
    <w:p w:rsidR="00B13777" w:rsidRDefault="00B13777">
      <w:r w:rsidRPr="00B13777">
        <w:lastRenderedPageBreak/>
        <w:t>#define task_thread_info(task)  ((struct thread_info *)(task)-&gt;stack)</w:t>
      </w:r>
    </w:p>
    <w:p w:rsidR="00803CF4" w:rsidRDefault="00803CF4" w:rsidP="00803CF4">
      <w:r>
        <w:t>/*</w:t>
      </w:r>
    </w:p>
    <w:p w:rsidR="00803CF4" w:rsidRDefault="00803CF4" w:rsidP="00803CF4">
      <w:r>
        <w:t xml:space="preserve"> * Register switch for ARMv3 and ARMv4 processors</w:t>
      </w:r>
    </w:p>
    <w:p w:rsidR="00803CF4" w:rsidRDefault="00803CF4" w:rsidP="00803CF4">
      <w:r>
        <w:t xml:space="preserve"> * r0 = previous task_struct, r1 = previous thread_info, r2 = next thread_info</w:t>
      </w:r>
    </w:p>
    <w:p w:rsidR="00803CF4" w:rsidRDefault="00803CF4" w:rsidP="00803CF4">
      <w:r>
        <w:t xml:space="preserve"> * previous and next are guaranteed not to be the same.</w:t>
      </w:r>
    </w:p>
    <w:p w:rsidR="00803CF4" w:rsidRDefault="00803CF4" w:rsidP="00803CF4">
      <w:r>
        <w:t xml:space="preserve"> */</w:t>
      </w:r>
    </w:p>
    <w:p w:rsidR="00803CF4" w:rsidRDefault="00803CF4" w:rsidP="00803CF4">
      <w:r>
        <w:t>ENTRY(__switch_to)</w:t>
      </w:r>
    </w:p>
    <w:p w:rsidR="00803CF4" w:rsidRDefault="00803CF4" w:rsidP="00803CF4">
      <w:r>
        <w:t>UNWIND(.fnstart    )</w:t>
      </w:r>
    </w:p>
    <w:p w:rsidR="00803CF4" w:rsidRDefault="00803CF4" w:rsidP="00803CF4">
      <w:r>
        <w:t>UNWIND(.cantunwind )</w:t>
      </w:r>
    </w:p>
    <w:p w:rsidR="00803CF4" w:rsidRDefault="00803CF4" w:rsidP="00803CF4">
      <w:r>
        <w:t xml:space="preserve">    add ip, r1, #TI_CPU_SAVE</w:t>
      </w:r>
      <w:r w:rsidR="00B02019">
        <w:t xml:space="preserve"> </w:t>
      </w:r>
      <w:r w:rsidR="00B02019" w:rsidRPr="0046333C">
        <w:rPr>
          <w:rFonts w:hint="eastAsia"/>
          <w:color w:val="00B0F0"/>
        </w:rPr>
        <w:t>//</w:t>
      </w:r>
      <w:r w:rsidR="00B02019" w:rsidRPr="0046333C">
        <w:rPr>
          <w:color w:val="00B0F0"/>
        </w:rPr>
        <w:t>IP</w:t>
      </w:r>
      <w:r w:rsidR="00B02019" w:rsidRPr="0046333C">
        <w:rPr>
          <w:rFonts w:hint="eastAsia"/>
          <w:color w:val="00B0F0"/>
        </w:rPr>
        <w:t>指向</w:t>
      </w:r>
      <w:r w:rsidR="00B02019" w:rsidRPr="0046333C">
        <w:rPr>
          <w:color w:val="00B0F0"/>
        </w:rPr>
        <w:t>上一个线程</w:t>
      </w:r>
      <w:r w:rsidR="00B02019" w:rsidRPr="0046333C">
        <w:rPr>
          <w:rFonts w:hint="eastAsia"/>
          <w:color w:val="00B0F0"/>
        </w:rPr>
        <w:t>thread_</w:t>
      </w:r>
      <w:r w:rsidR="00B02019" w:rsidRPr="0046333C">
        <w:rPr>
          <w:color w:val="00B0F0"/>
        </w:rPr>
        <w:t>info</w:t>
      </w:r>
      <w:r w:rsidR="00B02019" w:rsidRPr="0046333C">
        <w:rPr>
          <w:rFonts w:hint="eastAsia"/>
          <w:color w:val="00B0F0"/>
        </w:rPr>
        <w:t>的</w:t>
      </w:r>
      <w:r w:rsidR="00B02019" w:rsidRPr="0046333C">
        <w:rPr>
          <w:rFonts w:hint="eastAsia"/>
          <w:color w:val="00B0F0"/>
        </w:rPr>
        <w:t>cpu_context</w:t>
      </w:r>
      <w:r w:rsidR="00B02019" w:rsidRPr="0046333C">
        <w:rPr>
          <w:rFonts w:hint="eastAsia"/>
          <w:color w:val="00B0F0"/>
        </w:rPr>
        <w:t>成员</w:t>
      </w:r>
      <w:r w:rsidR="00B02019" w:rsidRPr="0046333C">
        <w:rPr>
          <w:color w:val="00B0F0"/>
        </w:rPr>
        <w:t>地址</w:t>
      </w:r>
    </w:p>
    <w:p w:rsidR="00803CF4" w:rsidRDefault="00803CF4" w:rsidP="00803CF4">
      <w:r>
        <w:t xml:space="preserve">    ldr r3, [r2, #TI_TP_VALUE]</w:t>
      </w:r>
      <w:r w:rsidR="008165C4">
        <w:t xml:space="preserve"> </w:t>
      </w:r>
      <w:r w:rsidR="008165C4" w:rsidRPr="0046333C">
        <w:rPr>
          <w:color w:val="00B0F0"/>
        </w:rPr>
        <w:t>//r3=</w:t>
      </w:r>
      <w:r w:rsidR="008165C4" w:rsidRPr="0046333C">
        <w:rPr>
          <w:rFonts w:hint="eastAsia"/>
          <w:color w:val="00B0F0"/>
        </w:rPr>
        <w:t>下一个</w:t>
      </w:r>
      <w:r w:rsidR="008165C4" w:rsidRPr="0046333C">
        <w:rPr>
          <w:color w:val="00B0F0"/>
        </w:rPr>
        <w:t>线程</w:t>
      </w:r>
      <w:r w:rsidR="00052730" w:rsidRPr="0046333C">
        <w:rPr>
          <w:color w:val="00B0F0"/>
        </w:rPr>
        <w:t>tp_value</w:t>
      </w:r>
      <w:r w:rsidR="00052730" w:rsidRPr="0046333C">
        <w:rPr>
          <w:rFonts w:hint="eastAsia"/>
          <w:color w:val="00B0F0"/>
        </w:rPr>
        <w:t>的</w:t>
      </w:r>
      <w:r w:rsidR="00052730" w:rsidRPr="0046333C">
        <w:rPr>
          <w:color w:val="00B0F0"/>
        </w:rPr>
        <w:t>值（</w:t>
      </w:r>
      <w:r w:rsidR="00052730" w:rsidRPr="0046333C">
        <w:rPr>
          <w:rFonts w:hint="eastAsia"/>
          <w:color w:val="00B0F0"/>
        </w:rPr>
        <w:t>即</w:t>
      </w:r>
      <w:r w:rsidR="00052730" w:rsidRPr="0046333C">
        <w:rPr>
          <w:rFonts w:hint="eastAsia"/>
          <w:color w:val="00B0F0"/>
        </w:rPr>
        <w:t>TLS</w:t>
      </w:r>
      <w:r w:rsidR="00052730" w:rsidRPr="0046333C">
        <w:rPr>
          <w:rFonts w:hint="eastAsia"/>
          <w:color w:val="00B0F0"/>
        </w:rPr>
        <w:t>寄存器</w:t>
      </w:r>
      <w:r w:rsidR="00052730" w:rsidRPr="0046333C">
        <w:rPr>
          <w:color w:val="00B0F0"/>
        </w:rPr>
        <w:t>）</w:t>
      </w:r>
    </w:p>
    <w:p w:rsidR="003050C4" w:rsidRDefault="00803CF4" w:rsidP="00803CF4">
      <w:r>
        <w:t xml:space="preserve"> </w:t>
      </w:r>
      <w:r w:rsidR="003050C4" w:rsidRPr="0046333C">
        <w:rPr>
          <w:rFonts w:hint="eastAsia"/>
          <w:color w:val="00B0F0"/>
        </w:rPr>
        <w:t>//</w:t>
      </w:r>
      <w:r w:rsidR="0085027A" w:rsidRPr="0046333C">
        <w:rPr>
          <w:rFonts w:hint="eastAsia"/>
          <w:color w:val="00B0F0"/>
        </w:rPr>
        <w:t>保存</w:t>
      </w:r>
      <w:r w:rsidR="0085027A" w:rsidRPr="0046333C">
        <w:rPr>
          <w:color w:val="00B0F0"/>
        </w:rPr>
        <w:t>现场，</w:t>
      </w:r>
      <w:r w:rsidR="003050C4" w:rsidRPr="0046333C">
        <w:rPr>
          <w:rFonts w:hint="eastAsia"/>
          <w:color w:val="00B0F0"/>
        </w:rPr>
        <w:t>存储</w:t>
      </w:r>
      <w:r w:rsidR="003050C4" w:rsidRPr="0046333C">
        <w:rPr>
          <w:color w:val="00B0F0"/>
        </w:rPr>
        <w:t>r4 - sl, fp, sp, lr</w:t>
      </w:r>
      <w:r w:rsidR="003050C4" w:rsidRPr="0046333C">
        <w:rPr>
          <w:rFonts w:hint="eastAsia"/>
          <w:color w:val="00B0F0"/>
        </w:rPr>
        <w:t>到</w:t>
      </w:r>
      <w:r w:rsidR="003050C4" w:rsidRPr="0046333C">
        <w:rPr>
          <w:color w:val="00B0F0"/>
        </w:rPr>
        <w:t>上一个线程</w:t>
      </w:r>
      <w:r w:rsidR="003050C4" w:rsidRPr="0046333C">
        <w:rPr>
          <w:rFonts w:hint="eastAsia"/>
          <w:color w:val="00B0F0"/>
        </w:rPr>
        <w:t>的</w:t>
      </w:r>
      <w:r w:rsidR="003050C4" w:rsidRPr="0046333C">
        <w:rPr>
          <w:rFonts w:hint="eastAsia"/>
          <w:color w:val="00B0F0"/>
        </w:rPr>
        <w:t>cpu_context</w:t>
      </w:r>
      <w:r w:rsidR="003050C4" w:rsidRPr="0046333C">
        <w:rPr>
          <w:rFonts w:hint="eastAsia"/>
          <w:color w:val="00B0F0"/>
        </w:rPr>
        <w:t>里</w:t>
      </w:r>
      <w:r w:rsidR="003050C4" w:rsidRPr="0046333C">
        <w:rPr>
          <w:color w:val="00B0F0"/>
        </w:rPr>
        <w:t>。</w:t>
      </w:r>
    </w:p>
    <w:p w:rsidR="00803CF4" w:rsidRDefault="00803CF4" w:rsidP="003050C4">
      <w:pPr>
        <w:ind w:firstLineChars="50" w:firstLine="105"/>
      </w:pPr>
      <w:r>
        <w:t>ARM(   stmia   ip!, {r4 - sl, fp, sp, lr} )    @ Store most regs on stack</w:t>
      </w:r>
    </w:p>
    <w:p w:rsidR="00803CF4" w:rsidRDefault="00803CF4" w:rsidP="00803CF4">
      <w:r>
        <w:t xml:space="preserve"> THUMB( stmia   ip!, {r4 - sl, fp}     )    @ Store most regs on stack</w:t>
      </w:r>
    </w:p>
    <w:p w:rsidR="00803CF4" w:rsidRDefault="00803CF4" w:rsidP="00803CF4">
      <w:r>
        <w:t xml:space="preserve"> THUMB( str sp, [ip], #4           )</w:t>
      </w:r>
    </w:p>
    <w:p w:rsidR="00803CF4" w:rsidRDefault="00803CF4" w:rsidP="00803CF4">
      <w:r>
        <w:t xml:space="preserve"> THUMB( str lr, [ip], #4           )</w:t>
      </w:r>
    </w:p>
    <w:p w:rsidR="00803CF4" w:rsidRDefault="00803CF4" w:rsidP="00803CF4">
      <w:r>
        <w:t>#ifdef CONFIG_CPU_USE_DOMAINS</w:t>
      </w:r>
      <w:r w:rsidR="00D2279D">
        <w:tab/>
      </w:r>
      <w:r w:rsidR="00D2279D" w:rsidRPr="0046333C">
        <w:rPr>
          <w:color w:val="00B0F0"/>
        </w:rPr>
        <w:t>//</w:t>
      </w:r>
      <w:r w:rsidR="00D2279D" w:rsidRPr="0046333C">
        <w:rPr>
          <w:rFonts w:hint="eastAsia"/>
          <w:color w:val="00B0F0"/>
        </w:rPr>
        <w:t>未定义</w:t>
      </w:r>
    </w:p>
    <w:p w:rsidR="00803CF4" w:rsidRDefault="00803CF4" w:rsidP="00803CF4">
      <w:r>
        <w:t xml:space="preserve">    ldr r6, [r2, #TI_CPU_DOMAIN]</w:t>
      </w:r>
    </w:p>
    <w:p w:rsidR="00803CF4" w:rsidRDefault="00803CF4" w:rsidP="00803CF4">
      <w:r>
        <w:t>#endif</w:t>
      </w:r>
    </w:p>
    <w:p w:rsidR="00803CF4" w:rsidRDefault="00803CF4" w:rsidP="00803CF4">
      <w:r>
        <w:t xml:space="preserve">    set_tls r3, r4, r5</w:t>
      </w:r>
      <w:r w:rsidR="00041094" w:rsidRPr="0046333C">
        <w:rPr>
          <w:color w:val="00B0F0"/>
        </w:rPr>
        <w:t xml:space="preserve"> //</w:t>
      </w:r>
      <w:r w:rsidR="00041094" w:rsidRPr="0046333C">
        <w:rPr>
          <w:rFonts w:hint="eastAsia"/>
          <w:color w:val="00B0F0"/>
        </w:rPr>
        <w:t>设置</w:t>
      </w:r>
      <w:r w:rsidR="00041094" w:rsidRPr="0046333C">
        <w:rPr>
          <w:rFonts w:hint="eastAsia"/>
          <w:color w:val="00B0F0"/>
        </w:rPr>
        <w:t>TLS</w:t>
      </w:r>
      <w:r w:rsidR="00041094" w:rsidRPr="0046333C">
        <w:rPr>
          <w:rFonts w:hint="eastAsia"/>
          <w:color w:val="00B0F0"/>
        </w:rPr>
        <w:t>寄存器，</w:t>
      </w:r>
      <w:r w:rsidR="00041094" w:rsidRPr="0046333C">
        <w:rPr>
          <w:rFonts w:hint="eastAsia"/>
          <w:color w:val="00B0F0"/>
        </w:rPr>
        <w:t>TLS</w:t>
      </w:r>
      <w:r w:rsidR="00041094" w:rsidRPr="0046333C">
        <w:rPr>
          <w:rFonts w:hint="eastAsia"/>
          <w:color w:val="00B0F0"/>
        </w:rPr>
        <w:t>线程</w:t>
      </w:r>
      <w:r w:rsidR="00041094" w:rsidRPr="0046333C">
        <w:rPr>
          <w:color w:val="00B0F0"/>
        </w:rPr>
        <w:t>局部存储</w:t>
      </w:r>
    </w:p>
    <w:p w:rsidR="00803CF4" w:rsidRDefault="00803CF4" w:rsidP="00803CF4">
      <w:r>
        <w:t>#if defined(CONFIG_CC_STACKPROTECTOR) &amp;&amp; !defined(CONFIG_SMP)</w:t>
      </w:r>
      <w:r w:rsidR="00E15ABC">
        <w:t xml:space="preserve"> </w:t>
      </w:r>
      <w:r w:rsidR="00E15ABC" w:rsidRPr="0046333C">
        <w:rPr>
          <w:color w:val="00B0F0"/>
        </w:rPr>
        <w:t>//</w:t>
      </w:r>
      <w:r w:rsidR="00E15ABC" w:rsidRPr="0046333C">
        <w:rPr>
          <w:rFonts w:hint="eastAsia"/>
          <w:color w:val="00B0F0"/>
        </w:rPr>
        <w:t>未定义</w:t>
      </w:r>
    </w:p>
    <w:p w:rsidR="00803CF4" w:rsidRDefault="00803CF4" w:rsidP="00803CF4">
      <w:r>
        <w:t xml:space="preserve">    ldr r7, [r2, #TI_TASK]</w:t>
      </w:r>
    </w:p>
    <w:p w:rsidR="00803CF4" w:rsidRDefault="00803CF4" w:rsidP="00803CF4">
      <w:r>
        <w:t xml:space="preserve">    ldr r8, =__stack_chk_guard</w:t>
      </w:r>
    </w:p>
    <w:p w:rsidR="00803CF4" w:rsidRDefault="00803CF4" w:rsidP="00803CF4">
      <w:r>
        <w:t xml:space="preserve">    ldr r7, [r7, #TSK_STACK_CANARY]</w:t>
      </w:r>
    </w:p>
    <w:p w:rsidR="00803CF4" w:rsidRDefault="00803CF4" w:rsidP="00803CF4">
      <w:r>
        <w:t>#endif</w:t>
      </w:r>
    </w:p>
    <w:p w:rsidR="00803CF4" w:rsidRPr="0046333C" w:rsidRDefault="00803CF4" w:rsidP="00803CF4">
      <w:pPr>
        <w:rPr>
          <w:color w:val="00B0F0"/>
        </w:rPr>
      </w:pPr>
      <w:r>
        <w:t>#ifdef CONFIG_CPU_USE_DOMAINS</w:t>
      </w:r>
      <w:r w:rsidR="00691D4E">
        <w:tab/>
      </w:r>
      <w:r w:rsidR="00691D4E" w:rsidRPr="0046333C">
        <w:rPr>
          <w:color w:val="00B0F0"/>
        </w:rPr>
        <w:t>//</w:t>
      </w:r>
      <w:r w:rsidR="00691D4E" w:rsidRPr="0046333C">
        <w:rPr>
          <w:rFonts w:hint="eastAsia"/>
          <w:color w:val="00B0F0"/>
        </w:rPr>
        <w:t>未定义</w:t>
      </w:r>
    </w:p>
    <w:p w:rsidR="00803CF4" w:rsidRDefault="00803CF4" w:rsidP="00803CF4">
      <w:r>
        <w:t xml:space="preserve">    mcr p15, 0, r6, c3, c0, 0       @ Set domain register</w:t>
      </w:r>
    </w:p>
    <w:p w:rsidR="009E2B37" w:rsidRDefault="00803CF4" w:rsidP="00803CF4">
      <w:r>
        <w:t>#endif</w:t>
      </w:r>
    </w:p>
    <w:p w:rsidR="00803CF4" w:rsidRDefault="00803CF4" w:rsidP="00803CF4">
      <w:r>
        <w:t xml:space="preserve">    mov r5, r0</w:t>
      </w:r>
      <w:r w:rsidR="00DA54D8">
        <w:t xml:space="preserve"> </w:t>
      </w:r>
      <w:r w:rsidR="000F1BB9">
        <w:t xml:space="preserve"> </w:t>
      </w:r>
      <w:r w:rsidR="00DA54D8" w:rsidRPr="0046333C">
        <w:rPr>
          <w:color w:val="00B0F0"/>
        </w:rPr>
        <w:t>//</w:t>
      </w:r>
      <w:r w:rsidR="000F1BB9" w:rsidRPr="0046333C">
        <w:rPr>
          <w:rFonts w:hint="eastAsia"/>
          <w:color w:val="00B0F0"/>
        </w:rPr>
        <w:t>临时</w:t>
      </w:r>
      <w:r w:rsidR="000F1BB9" w:rsidRPr="0046333C">
        <w:rPr>
          <w:color w:val="00B0F0"/>
        </w:rPr>
        <w:t>保存</w:t>
      </w:r>
      <w:r w:rsidR="00DA54D8" w:rsidRPr="0046333C">
        <w:rPr>
          <w:rFonts w:hint="eastAsia"/>
          <w:color w:val="00B0F0"/>
        </w:rPr>
        <w:t>上一个</w:t>
      </w:r>
      <w:r w:rsidR="00DA54D8" w:rsidRPr="0046333C">
        <w:rPr>
          <w:color w:val="00B0F0"/>
        </w:rPr>
        <w:t>线程的</w:t>
      </w:r>
      <w:r w:rsidR="00DA54D8" w:rsidRPr="0046333C">
        <w:rPr>
          <w:rFonts w:hint="eastAsia"/>
          <w:color w:val="00B0F0"/>
        </w:rPr>
        <w:t>task_struct</w:t>
      </w:r>
    </w:p>
    <w:p w:rsidR="00803CF4" w:rsidRDefault="00803CF4" w:rsidP="00803CF4">
      <w:r>
        <w:t xml:space="preserve">    add r4, r2, #TI_CPU_SAVE</w:t>
      </w:r>
      <w:r w:rsidR="000F1BB9" w:rsidRPr="0046333C">
        <w:rPr>
          <w:color w:val="00B0F0"/>
        </w:rPr>
        <w:t xml:space="preserve"> </w:t>
      </w:r>
      <w:r w:rsidR="000F1BB9" w:rsidRPr="0046333C">
        <w:rPr>
          <w:rFonts w:hint="eastAsia"/>
          <w:color w:val="00B0F0"/>
        </w:rPr>
        <w:t>//r4</w:t>
      </w:r>
      <w:r w:rsidR="000F1BB9" w:rsidRPr="0046333C">
        <w:rPr>
          <w:rFonts w:hint="eastAsia"/>
          <w:color w:val="00B0F0"/>
        </w:rPr>
        <w:t>指向</w:t>
      </w:r>
      <w:r w:rsidR="00414CAA" w:rsidRPr="0046333C">
        <w:rPr>
          <w:rFonts w:hint="eastAsia"/>
          <w:color w:val="00B0F0"/>
        </w:rPr>
        <w:t>下一个</w:t>
      </w:r>
      <w:r w:rsidR="00414CAA" w:rsidRPr="0046333C">
        <w:rPr>
          <w:color w:val="00B0F0"/>
        </w:rPr>
        <w:t>线程的</w:t>
      </w:r>
      <w:r w:rsidR="00414CAA" w:rsidRPr="0046333C">
        <w:rPr>
          <w:rFonts w:hint="eastAsia"/>
          <w:color w:val="00B0F0"/>
        </w:rPr>
        <w:t>cpu_context</w:t>
      </w:r>
    </w:p>
    <w:p w:rsidR="005940C4" w:rsidRDefault="00803CF4" w:rsidP="00803CF4">
      <w:r>
        <w:t xml:space="preserve">    </w:t>
      </w:r>
      <w:r w:rsidR="005940C4" w:rsidRPr="0046333C">
        <w:rPr>
          <w:color w:val="00B0F0"/>
        </w:rPr>
        <w:t>// thread_notify_head</w:t>
      </w:r>
      <w:r w:rsidR="005940C4" w:rsidRPr="0046333C">
        <w:rPr>
          <w:rFonts w:hint="eastAsia"/>
          <w:color w:val="00B0F0"/>
        </w:rPr>
        <w:t>通知链</w:t>
      </w:r>
    </w:p>
    <w:p w:rsidR="00803CF4" w:rsidRDefault="00803CF4" w:rsidP="005940C4">
      <w:pPr>
        <w:ind w:firstLine="420"/>
      </w:pPr>
      <w:r>
        <w:t>ldr r0, =thread_notify_head</w:t>
      </w:r>
    </w:p>
    <w:p w:rsidR="00803CF4" w:rsidRDefault="00803CF4" w:rsidP="00803CF4">
      <w:r>
        <w:t xml:space="preserve">    mov r1, #THREAD_NOTIFY_SWITCH</w:t>
      </w:r>
    </w:p>
    <w:p w:rsidR="00803CF4" w:rsidRDefault="00803CF4" w:rsidP="00803CF4">
      <w:r>
        <w:t xml:space="preserve">    bl  atomic_notifier_call_chain</w:t>
      </w:r>
    </w:p>
    <w:p w:rsidR="00803CF4" w:rsidRDefault="00803CF4" w:rsidP="00803CF4">
      <w:r>
        <w:t>#if defined(CONFIG_CC_STACKPROTECTOR) &amp;&amp; !defined(CONFIG_SMP)</w:t>
      </w:r>
      <w:r w:rsidR="00FA7C7D">
        <w:t xml:space="preserve"> </w:t>
      </w:r>
      <w:r w:rsidR="00FA7C7D" w:rsidRPr="0046333C">
        <w:rPr>
          <w:rFonts w:hint="eastAsia"/>
          <w:color w:val="00B0F0"/>
        </w:rPr>
        <w:t>//</w:t>
      </w:r>
      <w:r w:rsidR="00FA7C7D" w:rsidRPr="0046333C">
        <w:rPr>
          <w:rFonts w:hint="eastAsia"/>
          <w:color w:val="00B0F0"/>
        </w:rPr>
        <w:t>未定义</w:t>
      </w:r>
    </w:p>
    <w:p w:rsidR="00803CF4" w:rsidRDefault="00803CF4" w:rsidP="00803CF4">
      <w:r>
        <w:t xml:space="preserve">    str r7, [r8]</w:t>
      </w:r>
    </w:p>
    <w:p w:rsidR="00803CF4" w:rsidRDefault="00803CF4" w:rsidP="00803CF4">
      <w:r>
        <w:t>#endif</w:t>
      </w:r>
    </w:p>
    <w:p w:rsidR="00803CF4" w:rsidRPr="00F3447F" w:rsidRDefault="00803CF4" w:rsidP="00803CF4">
      <w:pPr>
        <w:rPr>
          <w:color w:val="00B0F0"/>
        </w:rPr>
      </w:pPr>
      <w:r>
        <w:t xml:space="preserve"> THUMB( mov ip, r4             )</w:t>
      </w:r>
      <w:r w:rsidR="000369DD">
        <w:t xml:space="preserve"> </w:t>
      </w:r>
      <w:r w:rsidR="000369DD" w:rsidRPr="00F3447F">
        <w:rPr>
          <w:color w:val="00B0F0"/>
        </w:rPr>
        <w:t>//ip=r4</w:t>
      </w:r>
      <w:r w:rsidR="000369DD" w:rsidRPr="00F3447F">
        <w:rPr>
          <w:rFonts w:hint="eastAsia"/>
          <w:color w:val="00B0F0"/>
        </w:rPr>
        <w:t>：指向下一个</w:t>
      </w:r>
      <w:r w:rsidR="000369DD" w:rsidRPr="00F3447F">
        <w:rPr>
          <w:color w:val="00B0F0"/>
        </w:rPr>
        <w:t>线程的</w:t>
      </w:r>
      <w:r w:rsidR="000369DD" w:rsidRPr="00F3447F">
        <w:rPr>
          <w:rFonts w:hint="eastAsia"/>
          <w:color w:val="00B0F0"/>
        </w:rPr>
        <w:t>cpu_context</w:t>
      </w:r>
    </w:p>
    <w:p w:rsidR="00803CF4" w:rsidRPr="00F3447F" w:rsidRDefault="00803CF4" w:rsidP="00DE71FF">
      <w:pPr>
        <w:ind w:firstLine="420"/>
        <w:rPr>
          <w:color w:val="00B0F0"/>
        </w:rPr>
      </w:pPr>
      <w:r>
        <w:t>mov r0, r5</w:t>
      </w:r>
      <w:r w:rsidR="00BA548D">
        <w:t xml:space="preserve"> </w:t>
      </w:r>
      <w:r w:rsidR="00BA548D" w:rsidRPr="00F3447F">
        <w:rPr>
          <w:color w:val="00B0F0"/>
        </w:rPr>
        <w:t>//</w:t>
      </w:r>
      <w:r w:rsidR="00BA548D" w:rsidRPr="00F3447F">
        <w:rPr>
          <w:rFonts w:hint="eastAsia"/>
          <w:color w:val="00B0F0"/>
        </w:rPr>
        <w:t>恢复</w:t>
      </w:r>
      <w:r w:rsidR="00BA548D" w:rsidRPr="00F3447F">
        <w:rPr>
          <w:rFonts w:hint="eastAsia"/>
          <w:color w:val="00B0F0"/>
        </w:rPr>
        <w:t>r0</w:t>
      </w:r>
      <w:r w:rsidR="00BA548D" w:rsidRPr="00F3447F">
        <w:rPr>
          <w:rFonts w:hint="eastAsia"/>
          <w:color w:val="00B0F0"/>
        </w:rPr>
        <w:t>重新</w:t>
      </w:r>
      <w:r w:rsidR="00BA548D" w:rsidRPr="00F3447F">
        <w:rPr>
          <w:color w:val="00B0F0"/>
        </w:rPr>
        <w:t>指向上一个线程的</w:t>
      </w:r>
      <w:r w:rsidR="00BA548D" w:rsidRPr="00F3447F">
        <w:rPr>
          <w:rFonts w:hint="eastAsia"/>
          <w:color w:val="00B0F0"/>
        </w:rPr>
        <w:t>task_struct</w:t>
      </w:r>
      <w:r w:rsidR="0064630E" w:rsidRPr="00F3447F">
        <w:rPr>
          <w:rFonts w:hint="eastAsia"/>
          <w:color w:val="00B0F0"/>
        </w:rPr>
        <w:t>（未</w:t>
      </w:r>
      <w:r w:rsidR="0064630E" w:rsidRPr="00F3447F">
        <w:rPr>
          <w:color w:val="00B0F0"/>
        </w:rPr>
        <w:t>使用</w:t>
      </w:r>
      <w:r w:rsidR="0064630E" w:rsidRPr="00F3447F">
        <w:rPr>
          <w:rFonts w:hint="eastAsia"/>
          <w:color w:val="00B0F0"/>
        </w:rPr>
        <w:t>）</w:t>
      </w:r>
    </w:p>
    <w:p w:rsidR="00DE71FF" w:rsidRPr="00F3447F" w:rsidRDefault="00DE71FF" w:rsidP="00DE71FF">
      <w:pPr>
        <w:rPr>
          <w:color w:val="00B0F0"/>
        </w:rPr>
      </w:pPr>
      <w:r w:rsidRPr="00F3447F">
        <w:rPr>
          <w:color w:val="00B0F0"/>
        </w:rPr>
        <w:t>//</w:t>
      </w:r>
      <w:r w:rsidRPr="00F3447F">
        <w:rPr>
          <w:rFonts w:hint="eastAsia"/>
          <w:color w:val="00B0F0"/>
        </w:rPr>
        <w:t>恢复现场</w:t>
      </w:r>
      <w:r w:rsidRPr="00F3447F">
        <w:rPr>
          <w:color w:val="00B0F0"/>
        </w:rPr>
        <w:t>，将下一个线程</w:t>
      </w:r>
      <w:r w:rsidRPr="00F3447F">
        <w:rPr>
          <w:rFonts w:hint="eastAsia"/>
          <w:color w:val="00B0F0"/>
        </w:rPr>
        <w:t>寄存器</w:t>
      </w:r>
      <w:r w:rsidRPr="00F3447F">
        <w:rPr>
          <w:color w:val="00B0F0"/>
        </w:rPr>
        <w:t>加载到</w:t>
      </w:r>
      <w:r w:rsidRPr="00F3447F">
        <w:rPr>
          <w:rFonts w:hint="eastAsia"/>
          <w:color w:val="00B0F0"/>
        </w:rPr>
        <w:t>CPU</w:t>
      </w:r>
      <w:r w:rsidRPr="00F3447F">
        <w:rPr>
          <w:rFonts w:hint="eastAsia"/>
          <w:color w:val="00B0F0"/>
        </w:rPr>
        <w:t>，</w:t>
      </w:r>
      <w:r w:rsidRPr="00F3447F">
        <w:rPr>
          <w:rFonts w:hint="eastAsia"/>
          <w:color w:val="00B0F0"/>
        </w:rPr>
        <w:t>pc</w:t>
      </w:r>
      <w:r w:rsidRPr="00F3447F">
        <w:rPr>
          <w:color w:val="00B0F0"/>
        </w:rPr>
        <w:t>=cpu_context-&gt;pc</w:t>
      </w:r>
      <w:r w:rsidRPr="00F3447F">
        <w:rPr>
          <w:rFonts w:hint="eastAsia"/>
          <w:color w:val="00B0F0"/>
        </w:rPr>
        <w:t>，</w:t>
      </w:r>
      <w:r w:rsidRPr="00F3447F">
        <w:rPr>
          <w:color w:val="00B0F0"/>
        </w:rPr>
        <w:t>刚好对应上面保存现场时的</w:t>
      </w:r>
      <w:r w:rsidRPr="00F3447F">
        <w:rPr>
          <w:rFonts w:hint="eastAsia"/>
          <w:color w:val="00B0F0"/>
        </w:rPr>
        <w:t>lr</w:t>
      </w:r>
      <w:r w:rsidRPr="00F3447F">
        <w:rPr>
          <w:rFonts w:hint="eastAsia"/>
          <w:color w:val="00B0F0"/>
        </w:rPr>
        <w:t>（即</w:t>
      </w:r>
      <w:r w:rsidRPr="00F3447F">
        <w:rPr>
          <w:color w:val="00B0F0"/>
        </w:rPr>
        <w:t>下一个线程要执行的地方</w:t>
      </w:r>
      <w:r w:rsidRPr="00F3447F">
        <w:rPr>
          <w:rFonts w:hint="eastAsia"/>
          <w:color w:val="00B0F0"/>
        </w:rPr>
        <w:t>）</w:t>
      </w:r>
    </w:p>
    <w:p w:rsidR="00803CF4" w:rsidRDefault="00803CF4" w:rsidP="00803CF4">
      <w:r>
        <w:t xml:space="preserve"> ARM(   ldmia   r4, {r4 - sl, fp, sp, pc}  )    @ Load all regs saved previously</w:t>
      </w:r>
    </w:p>
    <w:p w:rsidR="00803CF4" w:rsidRDefault="00803CF4" w:rsidP="00803CF4">
      <w:r>
        <w:t xml:space="preserve"> THUMB( ldmia   ip!, {r4 - sl, fp}     )    @ Load all regs saved previously</w:t>
      </w:r>
    </w:p>
    <w:p w:rsidR="00803CF4" w:rsidRDefault="00803CF4" w:rsidP="00803CF4">
      <w:r>
        <w:t xml:space="preserve"> THUMB( ldr sp, [ip], #4           )</w:t>
      </w:r>
    </w:p>
    <w:p w:rsidR="00803CF4" w:rsidRDefault="00803CF4" w:rsidP="00803CF4">
      <w:r>
        <w:lastRenderedPageBreak/>
        <w:t xml:space="preserve"> THUMB( ldr pc, [ip]           )</w:t>
      </w:r>
    </w:p>
    <w:p w:rsidR="00803CF4" w:rsidRDefault="00803CF4" w:rsidP="00803CF4">
      <w:r>
        <w:t xml:space="preserve"> UNWIND(.fnend      )</w:t>
      </w:r>
    </w:p>
    <w:p w:rsidR="00803CF4" w:rsidRPr="009E2B37" w:rsidRDefault="00803CF4" w:rsidP="00803CF4">
      <w:r>
        <w:t>ENDPROC(__switch_to)</w:t>
      </w:r>
    </w:p>
    <w:p w:rsidR="0025666C" w:rsidRDefault="0025666C"/>
    <w:p w:rsidR="00CF7192" w:rsidRPr="004331E0" w:rsidRDefault="00CF7192" w:rsidP="004331E0">
      <w:pPr>
        <w:pStyle w:val="3"/>
        <w:rPr>
          <w:sz w:val="21"/>
          <w:szCs w:val="21"/>
        </w:rPr>
      </w:pPr>
      <w:r w:rsidRPr="004331E0">
        <w:rPr>
          <w:rFonts w:hint="eastAsia"/>
          <w:sz w:val="21"/>
          <w:szCs w:val="21"/>
        </w:rPr>
        <w:t>（</w:t>
      </w:r>
      <w:r w:rsidR="009F5F81" w:rsidRPr="004331E0">
        <w:rPr>
          <w:sz w:val="21"/>
          <w:szCs w:val="21"/>
        </w:rPr>
        <w:t>3</w:t>
      </w:r>
      <w:r w:rsidRPr="004331E0">
        <w:rPr>
          <w:rFonts w:hint="eastAsia"/>
          <w:sz w:val="21"/>
          <w:szCs w:val="21"/>
        </w:rPr>
        <w:t>）同</w:t>
      </w:r>
      <w:r w:rsidRPr="004331E0">
        <w:rPr>
          <w:sz w:val="21"/>
          <w:szCs w:val="21"/>
        </w:rPr>
        <w:t>一进程</w:t>
      </w:r>
      <w:r w:rsidRPr="004331E0">
        <w:rPr>
          <w:rFonts w:hint="eastAsia"/>
          <w:sz w:val="21"/>
          <w:szCs w:val="21"/>
        </w:rPr>
        <w:t>用户态</w:t>
      </w:r>
      <w:r w:rsidRPr="004331E0">
        <w:rPr>
          <w:sz w:val="21"/>
          <w:szCs w:val="21"/>
        </w:rPr>
        <w:t>和内核态切换</w:t>
      </w:r>
    </w:p>
    <w:p w:rsidR="0050168F" w:rsidRPr="006D528E" w:rsidRDefault="00890FCF" w:rsidP="006D528E">
      <w:r>
        <w:tab/>
      </w:r>
      <w:r w:rsidRPr="006D528E">
        <w:rPr>
          <w:rFonts w:hint="eastAsia"/>
        </w:rPr>
        <w:t>这里</w:t>
      </w:r>
      <w:r w:rsidRPr="006D528E">
        <w:t>主要介绍系统调用</w:t>
      </w:r>
      <w:r w:rsidRPr="006D528E">
        <w:rPr>
          <w:rFonts w:hint="eastAsia"/>
        </w:rPr>
        <w:t>引发</w:t>
      </w:r>
      <w:r w:rsidRPr="006D528E">
        <w:t>的用户态和内核态切换，其他方式类似。</w:t>
      </w:r>
    </w:p>
    <w:p w:rsidR="000F7673" w:rsidRPr="006D528E" w:rsidRDefault="000F7673" w:rsidP="006D528E">
      <w:r w:rsidRPr="006D528E">
        <w:tab/>
      </w:r>
      <w:r w:rsidR="00367131" w:rsidRPr="006D528E">
        <w:rPr>
          <w:rFonts w:hint="eastAsia"/>
        </w:rPr>
        <w:t>每个</w:t>
      </w:r>
      <w:r w:rsidR="00367131" w:rsidRPr="006D528E">
        <w:t>进程会有两个栈，一个用户栈，存在于用户</w:t>
      </w:r>
      <w:r w:rsidR="00367131" w:rsidRPr="006D528E">
        <w:rPr>
          <w:rFonts w:hint="eastAsia"/>
        </w:rPr>
        <w:t>空间</w:t>
      </w:r>
      <w:r w:rsidR="00367131" w:rsidRPr="006D528E">
        <w:t>，一个内核栈，存在于内核空间</w:t>
      </w:r>
      <w:r w:rsidR="00367131" w:rsidRPr="006D528E">
        <w:rPr>
          <w:rFonts w:hint="eastAsia"/>
        </w:rPr>
        <w:t>。</w:t>
      </w:r>
      <w:r w:rsidR="00367131" w:rsidRPr="006D528E">
        <w:t>当</w:t>
      </w:r>
      <w:r w:rsidR="00367131" w:rsidRPr="006D528E">
        <w:rPr>
          <w:rFonts w:hint="eastAsia"/>
        </w:rPr>
        <w:t>进程</w:t>
      </w:r>
      <w:r w:rsidR="00367131" w:rsidRPr="006D528E">
        <w:t>在用户空间运行</w:t>
      </w:r>
      <w:r w:rsidR="00367131" w:rsidRPr="006D528E">
        <w:rPr>
          <w:rFonts w:hint="eastAsia"/>
        </w:rPr>
        <w:t>时</w:t>
      </w:r>
      <w:r w:rsidR="00367131" w:rsidRPr="006D528E">
        <w:t>，</w:t>
      </w:r>
      <w:r w:rsidR="00367131" w:rsidRPr="006D528E">
        <w:rPr>
          <w:rFonts w:hint="eastAsia"/>
        </w:rPr>
        <w:t>CPU</w:t>
      </w:r>
      <w:r w:rsidR="00367131" w:rsidRPr="006D528E">
        <w:rPr>
          <w:rFonts w:hint="eastAsia"/>
        </w:rPr>
        <w:t>堆栈指针</w:t>
      </w:r>
      <w:r w:rsidR="00367131" w:rsidRPr="006D528E">
        <w:t>寄存器里面的内容是用户堆栈地址</w:t>
      </w:r>
      <w:r w:rsidR="00367131" w:rsidRPr="006D528E">
        <w:rPr>
          <w:rFonts w:hint="eastAsia"/>
        </w:rPr>
        <w:t>；</w:t>
      </w:r>
      <w:r w:rsidR="00367131" w:rsidRPr="006D528E">
        <w:t>当进程在内核</w:t>
      </w:r>
      <w:r w:rsidR="00367131" w:rsidRPr="006D528E">
        <w:rPr>
          <w:rFonts w:hint="eastAsia"/>
        </w:rPr>
        <w:t>空间</w:t>
      </w:r>
      <w:r w:rsidR="00367131" w:rsidRPr="006D528E">
        <w:t>时，</w:t>
      </w:r>
      <w:r w:rsidR="00367131" w:rsidRPr="006D528E">
        <w:rPr>
          <w:rFonts w:hint="eastAsia"/>
        </w:rPr>
        <w:t>CPU</w:t>
      </w:r>
      <w:r w:rsidR="00367131" w:rsidRPr="006D528E">
        <w:rPr>
          <w:rFonts w:hint="eastAsia"/>
        </w:rPr>
        <w:t>堆栈</w:t>
      </w:r>
      <w:r w:rsidR="00367131" w:rsidRPr="006D528E">
        <w:t>指针寄存器里的内容是内核栈空间地址，使用内核栈。</w:t>
      </w:r>
    </w:p>
    <w:p w:rsidR="00D14297" w:rsidRPr="006D528E" w:rsidRDefault="00D14297" w:rsidP="006D528E">
      <w:pPr>
        <w:rPr>
          <w:color w:val="000000"/>
          <w:shd w:val="clear" w:color="auto" w:fill="FFFFFF"/>
        </w:rPr>
      </w:pPr>
      <w:r w:rsidRPr="006D528E">
        <w:tab/>
      </w:r>
      <w:r w:rsidRPr="006D528E">
        <w:rPr>
          <w:rFonts w:hint="eastAsia"/>
        </w:rPr>
        <w:t>当</w:t>
      </w:r>
      <w:r w:rsidRPr="006D528E">
        <w:t>进程通过系统调用陷入内核态时，进程使用的堆栈也要从用户栈转到内核栈。</w:t>
      </w:r>
      <w:r w:rsidR="005E07CE">
        <w:rPr>
          <w:color w:val="000000"/>
          <w:shd w:val="clear" w:color="auto" w:fill="FFFFFF"/>
        </w:rPr>
        <w:t>进程陷入内核态后，先把用户态堆栈的地址保存在内核栈</w:t>
      </w:r>
      <w:r w:rsidR="005B1276" w:rsidRPr="006D528E">
        <w:rPr>
          <w:color w:val="000000"/>
          <w:shd w:val="clear" w:color="auto" w:fill="FFFFFF"/>
        </w:rPr>
        <w:t>中，然后设置堆栈指针寄存器的内容为内核栈的地址，这样就完成了用户栈向内核栈的转换；当进程从内核态恢复到用户</w:t>
      </w:r>
      <w:r w:rsidR="00E55C0F">
        <w:rPr>
          <w:color w:val="000000"/>
          <w:shd w:val="clear" w:color="auto" w:fill="FFFFFF"/>
        </w:rPr>
        <w:t>态</w:t>
      </w:r>
      <w:r w:rsidR="005B1276" w:rsidRPr="006D528E">
        <w:rPr>
          <w:color w:val="000000"/>
          <w:shd w:val="clear" w:color="auto" w:fill="FFFFFF"/>
        </w:rPr>
        <w:t>时，在内核态</w:t>
      </w:r>
      <w:r w:rsidR="00911B0F">
        <w:rPr>
          <w:rFonts w:hint="eastAsia"/>
          <w:color w:val="000000"/>
          <w:shd w:val="clear" w:color="auto" w:fill="FFFFFF"/>
        </w:rPr>
        <w:t>执行</w:t>
      </w:r>
      <w:r w:rsidR="00911B0F">
        <w:rPr>
          <w:color w:val="000000"/>
          <w:shd w:val="clear" w:color="auto" w:fill="FFFFFF"/>
        </w:rPr>
        <w:t>完</w:t>
      </w:r>
      <w:r w:rsidR="00911B0F">
        <w:rPr>
          <w:rFonts w:hint="eastAsia"/>
          <w:color w:val="000000"/>
          <w:shd w:val="clear" w:color="auto" w:fill="FFFFFF"/>
        </w:rPr>
        <w:t>后</w:t>
      </w:r>
      <w:r w:rsidR="005B1276" w:rsidRPr="006D528E">
        <w:rPr>
          <w:color w:val="000000"/>
          <w:shd w:val="clear" w:color="auto" w:fill="FFFFFF"/>
        </w:rPr>
        <w:t>将保存在内核栈里面的用户栈的地址恢复到堆栈指针寄存器即可。这样就实现了内核栈和用户栈的互转。</w:t>
      </w:r>
    </w:p>
    <w:p w:rsidR="005B1276" w:rsidRPr="006D528E" w:rsidRDefault="005B1276" w:rsidP="006D528E">
      <w:r w:rsidRPr="006D528E">
        <w:rPr>
          <w:color w:val="000000"/>
          <w:shd w:val="clear" w:color="auto" w:fill="FFFFFF"/>
        </w:rPr>
        <w:tab/>
      </w:r>
      <w:r w:rsidR="006D42EE" w:rsidRPr="006D528E">
        <w:rPr>
          <w:color w:val="000000"/>
          <w:shd w:val="clear" w:color="auto" w:fill="FFFFFF"/>
        </w:rPr>
        <w:t>在进程从用户态转到内核态的时候，进程的内核栈总是空的。这是因为，当进程在用户态运行时，使用的是用</w:t>
      </w:r>
      <w:r w:rsidR="004439D4" w:rsidRPr="006D528E">
        <w:rPr>
          <w:color w:val="000000"/>
          <w:shd w:val="clear" w:color="auto" w:fill="FFFFFF"/>
        </w:rPr>
        <w:t>户栈，当进程陷入到内核态时，内核栈保存进程在内核态运行的相关</w:t>
      </w:r>
      <w:r w:rsidR="004439D4" w:rsidRPr="006D528E">
        <w:rPr>
          <w:rFonts w:hint="eastAsia"/>
          <w:color w:val="000000"/>
          <w:shd w:val="clear" w:color="auto" w:fill="FFFFFF"/>
        </w:rPr>
        <w:t>信息</w:t>
      </w:r>
      <w:r w:rsidR="006D42EE" w:rsidRPr="006D528E">
        <w:rPr>
          <w:color w:val="000000"/>
          <w:shd w:val="clear" w:color="auto" w:fill="FFFFFF"/>
        </w:rPr>
        <w:t>，但是一旦进程返回到用户态后，内核栈中保存的信息无效，会全部恢复，因此每次进程从用户态陷入内核的时候得到的内核栈都是空的。所以在进程陷入内核的时候，直接把内核栈的栈顶地址给堆栈指针寄存器就可以</w:t>
      </w:r>
      <w:r w:rsidR="00F20C1C" w:rsidRPr="006D528E">
        <w:rPr>
          <w:rFonts w:hint="eastAsia"/>
          <w:color w:val="000000"/>
          <w:shd w:val="clear" w:color="auto" w:fill="FFFFFF"/>
        </w:rPr>
        <w:t>。</w:t>
      </w:r>
    </w:p>
    <w:p w:rsidR="00DF7B23" w:rsidRPr="006D528E" w:rsidRDefault="005812C9" w:rsidP="006D528E">
      <w:r w:rsidRPr="006D528E">
        <w:tab/>
      </w:r>
      <w:r w:rsidRPr="006D528E">
        <w:rPr>
          <w:rFonts w:hint="eastAsia"/>
        </w:rPr>
        <w:t>进程</w:t>
      </w:r>
      <w:r w:rsidRPr="006D528E">
        <w:t>调用</w:t>
      </w:r>
      <w:r w:rsidRPr="006D528E">
        <w:rPr>
          <w:rFonts w:hint="eastAsia"/>
        </w:rPr>
        <w:t>系统</w:t>
      </w:r>
      <w:r w:rsidRPr="006D528E">
        <w:t>调用通过</w:t>
      </w:r>
      <w:r w:rsidRPr="006D528E">
        <w:rPr>
          <w:rFonts w:hint="eastAsia"/>
        </w:rPr>
        <w:t>swi</w:t>
      </w:r>
      <w:r w:rsidRPr="006D528E">
        <w:rPr>
          <w:rFonts w:hint="eastAsia"/>
        </w:rPr>
        <w:t>指令</w:t>
      </w:r>
      <w:r w:rsidRPr="006D528E">
        <w:t>产生中断发起内核服务请求，从而陷入内核。</w:t>
      </w:r>
      <w:r w:rsidR="00DC72BC" w:rsidRPr="006D528E">
        <w:rPr>
          <w:rFonts w:hint="eastAsia"/>
        </w:rPr>
        <w:t>内核</w:t>
      </w:r>
      <w:r w:rsidR="00DC72BC" w:rsidRPr="006D528E">
        <w:t>的相应入口点为</w:t>
      </w:r>
      <w:r w:rsidR="00DC72BC" w:rsidRPr="006D528E">
        <w:t>ENTRY(vector_swi)</w:t>
      </w:r>
      <w:r w:rsidR="003A53EE" w:rsidRPr="006D528E">
        <w:rPr>
          <w:rFonts w:hint="eastAsia"/>
        </w:rPr>
        <w:t>，</w:t>
      </w:r>
      <w:r w:rsidR="003A53EE" w:rsidRPr="006D528E">
        <w:t>执行这个函数</w:t>
      </w:r>
      <w:r w:rsidR="003A53EE" w:rsidRPr="006D528E">
        <w:rPr>
          <w:rFonts w:hint="eastAsia"/>
        </w:rPr>
        <w:t>前</w:t>
      </w:r>
      <w:r w:rsidR="003A53EE" w:rsidRPr="006D528E">
        <w:t>，</w:t>
      </w:r>
      <w:r w:rsidR="003A53EE" w:rsidRPr="006D528E">
        <w:rPr>
          <w:rFonts w:hint="eastAsia"/>
        </w:rPr>
        <w:t>硬件</w:t>
      </w:r>
      <w:r w:rsidR="003A53EE" w:rsidRPr="006D528E">
        <w:t>已经完成了如下事情：</w:t>
      </w:r>
    </w:p>
    <w:p w:rsidR="003A53EE" w:rsidRPr="006D528E" w:rsidRDefault="003A53EE" w:rsidP="006D528E">
      <w:pPr>
        <w:rPr>
          <w:rFonts w:cs="Arial"/>
          <w:color w:val="323232"/>
          <w:shd w:val="clear" w:color="auto" w:fill="FFFFFF"/>
        </w:rPr>
      </w:pPr>
      <w:r w:rsidRPr="006D528E">
        <w:t>A</w:t>
      </w:r>
      <w:r w:rsidRPr="006D528E">
        <w:rPr>
          <w:rFonts w:hint="eastAsia"/>
        </w:rPr>
        <w:t>．</w:t>
      </w:r>
      <w:r w:rsidRPr="006D528E">
        <w:rPr>
          <w:rFonts w:cs="Arial"/>
          <w:color w:val="323232"/>
          <w:shd w:val="clear" w:color="auto" w:fill="FFFFFF"/>
        </w:rPr>
        <w:t>将</w:t>
      </w:r>
      <w:r w:rsidRPr="006D528E">
        <w:rPr>
          <w:rFonts w:cs="Arial"/>
          <w:color w:val="323232"/>
          <w:shd w:val="clear" w:color="auto" w:fill="FFFFFF"/>
        </w:rPr>
        <w:t>CPSR</w:t>
      </w:r>
      <w:r w:rsidRPr="006D528E">
        <w:rPr>
          <w:rFonts w:cs="Arial"/>
          <w:color w:val="323232"/>
          <w:shd w:val="clear" w:color="auto" w:fill="FFFFFF"/>
        </w:rPr>
        <w:t>寄存器保存到</w:t>
      </w:r>
      <w:r w:rsidRPr="006D528E">
        <w:rPr>
          <w:rFonts w:cs="Arial"/>
          <w:color w:val="323232"/>
          <w:shd w:val="clear" w:color="auto" w:fill="FFFFFF"/>
        </w:rPr>
        <w:t>SPSR_svc</w:t>
      </w:r>
      <w:r w:rsidRPr="006D528E">
        <w:rPr>
          <w:rFonts w:cs="Arial"/>
          <w:color w:val="323232"/>
          <w:shd w:val="clear" w:color="auto" w:fill="FFFFFF"/>
        </w:rPr>
        <w:t>寄存器中，将返回地址（用户空间执行</w:t>
      </w:r>
      <w:r w:rsidRPr="006D528E">
        <w:rPr>
          <w:rFonts w:cs="Arial"/>
          <w:color w:val="323232"/>
          <w:shd w:val="clear" w:color="auto" w:fill="FFFFFF"/>
        </w:rPr>
        <w:t>swi</w:t>
      </w:r>
      <w:r w:rsidRPr="006D528E">
        <w:rPr>
          <w:rFonts w:cs="Arial"/>
          <w:color w:val="323232"/>
          <w:shd w:val="clear" w:color="auto" w:fill="FFFFFF"/>
        </w:rPr>
        <w:t>指令的下一条指令）保存在</w:t>
      </w:r>
      <w:r w:rsidRPr="006D528E">
        <w:rPr>
          <w:rFonts w:cs="Arial"/>
          <w:color w:val="323232"/>
          <w:shd w:val="clear" w:color="auto" w:fill="FFFFFF"/>
        </w:rPr>
        <w:t>lr_svc</w:t>
      </w:r>
      <w:r w:rsidRPr="006D528E">
        <w:rPr>
          <w:rFonts w:cs="Arial" w:hint="eastAsia"/>
          <w:color w:val="323232"/>
          <w:shd w:val="clear" w:color="auto" w:fill="FFFFFF"/>
        </w:rPr>
        <w:t>。</w:t>
      </w:r>
    </w:p>
    <w:p w:rsidR="003A53EE" w:rsidRPr="006D528E" w:rsidRDefault="003A53EE" w:rsidP="006D528E">
      <w:pPr>
        <w:rPr>
          <w:rFonts w:cs="Arial"/>
          <w:color w:val="323232"/>
          <w:shd w:val="clear" w:color="auto" w:fill="FFFFFF"/>
        </w:rPr>
      </w:pPr>
      <w:r w:rsidRPr="006D528E">
        <w:t>B</w:t>
      </w:r>
      <w:r w:rsidRPr="006D528E">
        <w:rPr>
          <w:rFonts w:hint="eastAsia"/>
        </w:rPr>
        <w:t>．</w:t>
      </w:r>
      <w:r w:rsidRPr="006D528E">
        <w:rPr>
          <w:rFonts w:cs="Arial"/>
          <w:color w:val="323232"/>
          <w:shd w:val="clear" w:color="auto" w:fill="FFFFFF"/>
        </w:rPr>
        <w:t>设定</w:t>
      </w:r>
      <w:r w:rsidRPr="006D528E">
        <w:rPr>
          <w:rFonts w:cs="Arial"/>
          <w:color w:val="323232"/>
          <w:shd w:val="clear" w:color="auto" w:fill="FFFFFF"/>
        </w:rPr>
        <w:t>CPSR</w:t>
      </w:r>
      <w:r w:rsidRPr="006D528E">
        <w:rPr>
          <w:rFonts w:cs="Arial"/>
          <w:color w:val="323232"/>
          <w:shd w:val="clear" w:color="auto" w:fill="FFFFFF"/>
        </w:rPr>
        <w:t>寄存器的值。具体包括：</w:t>
      </w:r>
      <w:r w:rsidRPr="006D528E">
        <w:rPr>
          <w:rFonts w:cs="Arial"/>
          <w:color w:val="323232"/>
          <w:shd w:val="clear" w:color="auto" w:fill="FFFFFF"/>
        </w:rPr>
        <w:t>CPSR.M = '10011'</w:t>
      </w:r>
      <w:r w:rsidRPr="006D528E">
        <w:rPr>
          <w:rFonts w:cs="Arial"/>
          <w:color w:val="323232"/>
          <w:shd w:val="clear" w:color="auto" w:fill="FFFFFF"/>
        </w:rPr>
        <w:t>（</w:t>
      </w:r>
      <w:r w:rsidRPr="006D528E">
        <w:rPr>
          <w:rFonts w:cs="Arial"/>
          <w:color w:val="323232"/>
          <w:shd w:val="clear" w:color="auto" w:fill="FFFFFF"/>
        </w:rPr>
        <w:t>svc mode</w:t>
      </w:r>
      <w:r w:rsidRPr="006D528E">
        <w:rPr>
          <w:rFonts w:cs="Arial"/>
          <w:color w:val="323232"/>
          <w:shd w:val="clear" w:color="auto" w:fill="FFFFFF"/>
        </w:rPr>
        <w:t>），</w:t>
      </w:r>
      <w:r w:rsidRPr="006D528E">
        <w:rPr>
          <w:rFonts w:cs="Arial"/>
          <w:color w:val="323232"/>
          <w:shd w:val="clear" w:color="auto" w:fill="FFFFFF"/>
        </w:rPr>
        <w:t>CPSR.I = '1'</w:t>
      </w:r>
      <w:r w:rsidRPr="006D528E">
        <w:rPr>
          <w:rFonts w:cs="Arial"/>
          <w:color w:val="323232"/>
          <w:shd w:val="clear" w:color="auto" w:fill="FFFFFF"/>
        </w:rPr>
        <w:t>（</w:t>
      </w:r>
      <w:r w:rsidRPr="006D528E">
        <w:rPr>
          <w:rFonts w:cs="Arial"/>
          <w:color w:val="323232"/>
          <w:shd w:val="clear" w:color="auto" w:fill="FFFFFF"/>
        </w:rPr>
        <w:t>disable IRQ</w:t>
      </w:r>
      <w:r w:rsidRPr="006D528E">
        <w:rPr>
          <w:rFonts w:cs="Arial"/>
          <w:color w:val="323232"/>
          <w:shd w:val="clear" w:color="auto" w:fill="FFFFFF"/>
        </w:rPr>
        <w:t>），</w:t>
      </w:r>
      <w:r w:rsidRPr="006D528E">
        <w:rPr>
          <w:rFonts w:cs="Arial"/>
          <w:color w:val="323232"/>
          <w:shd w:val="clear" w:color="auto" w:fill="FFFFFF"/>
        </w:rPr>
        <w:t>CPSR.IT = '00000000'</w:t>
      </w:r>
      <w:r w:rsidRPr="006D528E">
        <w:rPr>
          <w:rFonts w:cs="Arial"/>
          <w:color w:val="323232"/>
          <w:shd w:val="clear" w:color="auto" w:fill="FFFFFF"/>
        </w:rPr>
        <w:t>（</w:t>
      </w:r>
      <w:r w:rsidRPr="006D528E">
        <w:rPr>
          <w:rFonts w:cs="Arial"/>
          <w:color w:val="323232"/>
          <w:shd w:val="clear" w:color="auto" w:fill="FFFFFF"/>
        </w:rPr>
        <w:t>TODO</w:t>
      </w:r>
      <w:r w:rsidRPr="006D528E">
        <w:rPr>
          <w:rFonts w:cs="Arial"/>
          <w:color w:val="323232"/>
          <w:shd w:val="clear" w:color="auto" w:fill="FFFFFF"/>
        </w:rPr>
        <w:t>），</w:t>
      </w:r>
      <w:r w:rsidRPr="006D528E">
        <w:rPr>
          <w:rFonts w:cs="Arial"/>
          <w:color w:val="323232"/>
          <w:shd w:val="clear" w:color="auto" w:fill="FFFFFF"/>
        </w:rPr>
        <w:t>CPSR.J = '0'</w:t>
      </w:r>
      <w:r w:rsidRPr="006D528E">
        <w:rPr>
          <w:rFonts w:cs="Arial"/>
          <w:color w:val="323232"/>
          <w:shd w:val="clear" w:color="auto" w:fill="FFFFFF"/>
        </w:rPr>
        <w:t>（）</w:t>
      </w:r>
      <w:r w:rsidRPr="006D528E">
        <w:rPr>
          <w:rFonts w:cs="Arial" w:hint="eastAsia"/>
          <w:color w:val="323232"/>
          <w:shd w:val="clear" w:color="auto" w:fill="FFFFFF"/>
        </w:rPr>
        <w:t>等</w:t>
      </w:r>
    </w:p>
    <w:p w:rsidR="0078076F" w:rsidRPr="006D528E" w:rsidRDefault="0078076F" w:rsidP="006D528E">
      <w:r w:rsidRPr="006D528E">
        <w:rPr>
          <w:rFonts w:cs="Arial" w:hint="eastAsia"/>
          <w:color w:val="323232"/>
          <w:shd w:val="clear" w:color="auto" w:fill="FFFFFF"/>
        </w:rPr>
        <w:t>C</w:t>
      </w:r>
      <w:r w:rsidRPr="006D528E">
        <w:rPr>
          <w:rFonts w:cs="Arial" w:hint="eastAsia"/>
          <w:color w:val="323232"/>
          <w:shd w:val="clear" w:color="auto" w:fill="FFFFFF"/>
        </w:rPr>
        <w:t>．</w:t>
      </w:r>
      <w:r w:rsidRPr="006D528E">
        <w:rPr>
          <w:rFonts w:cs="Arial"/>
          <w:color w:val="323232"/>
          <w:shd w:val="clear" w:color="auto" w:fill="FFFFFF"/>
        </w:rPr>
        <w:t>PC</w:t>
      </w:r>
      <w:r w:rsidRPr="006D528E">
        <w:rPr>
          <w:rFonts w:cs="Arial"/>
          <w:color w:val="323232"/>
          <w:shd w:val="clear" w:color="auto" w:fill="FFFFFF"/>
        </w:rPr>
        <w:t>设定为</w:t>
      </w:r>
      <w:r w:rsidRPr="006D528E">
        <w:rPr>
          <w:rFonts w:cs="Arial"/>
          <w:color w:val="323232"/>
          <w:shd w:val="clear" w:color="auto" w:fill="FFFFFF"/>
        </w:rPr>
        <w:t>swi</w:t>
      </w:r>
      <w:r w:rsidRPr="006D528E">
        <w:rPr>
          <w:rFonts w:cs="Arial"/>
          <w:color w:val="323232"/>
          <w:shd w:val="clear" w:color="auto" w:fill="FFFFFF"/>
        </w:rPr>
        <w:t>异常向量的地址</w:t>
      </w:r>
    </w:p>
    <w:p w:rsidR="00FE2A6D" w:rsidRPr="006D528E" w:rsidRDefault="00FE2A6D" w:rsidP="006D528E">
      <w:r w:rsidRPr="006D528E">
        <w:rPr>
          <w:rFonts w:hint="eastAsia"/>
        </w:rPr>
        <w:t>源码</w:t>
      </w:r>
      <w:r w:rsidR="00C76661" w:rsidRPr="006D528E">
        <w:rPr>
          <w:rFonts w:hint="eastAsia"/>
        </w:rPr>
        <w:t>（去掉</w:t>
      </w:r>
      <w:r w:rsidR="00C76661" w:rsidRPr="006D528E">
        <w:t>无关宏</w:t>
      </w:r>
      <w:r w:rsidR="00C76661" w:rsidRPr="006D528E">
        <w:rPr>
          <w:rFonts w:hint="eastAsia"/>
        </w:rPr>
        <w:t>）</w:t>
      </w:r>
      <w:r w:rsidRPr="006D528E">
        <w:t>如下</w:t>
      </w:r>
      <w:r w:rsidRPr="006D528E">
        <w:rPr>
          <w:rFonts w:hint="eastAsia"/>
        </w:rPr>
        <w:t>:</w:t>
      </w:r>
    </w:p>
    <w:p w:rsidR="003707CE" w:rsidRPr="006D528E" w:rsidRDefault="003707CE" w:rsidP="006D528E">
      <w:r w:rsidRPr="006D528E">
        <w:t xml:space="preserve">    .align  5                                                                                                                                     </w:t>
      </w:r>
    </w:p>
    <w:p w:rsidR="003707CE" w:rsidRPr="006D528E" w:rsidRDefault="003707CE" w:rsidP="006D528E">
      <w:r w:rsidRPr="006D528E">
        <w:t xml:space="preserve">ENTRY(vector_swi)                                                                                                                                 </w:t>
      </w:r>
    </w:p>
    <w:p w:rsidR="003707CE" w:rsidRPr="006D528E" w:rsidRDefault="003707CE" w:rsidP="006D528E">
      <w:r w:rsidRPr="006D528E">
        <w:t xml:space="preserve">    sub sp, sp, #S_FRAME_SIZE   </w:t>
      </w:r>
      <w:r w:rsidR="001750A4" w:rsidRPr="005356D9">
        <w:rPr>
          <w:color w:val="00B0F0"/>
        </w:rPr>
        <w:t>//</w:t>
      </w:r>
      <w:r w:rsidR="001750A4" w:rsidRPr="005356D9">
        <w:rPr>
          <w:rFonts w:hint="eastAsia"/>
          <w:color w:val="00B0F0"/>
        </w:rPr>
        <w:t>前面</w:t>
      </w:r>
      <w:r w:rsidR="001750A4" w:rsidRPr="005356D9">
        <w:rPr>
          <w:color w:val="00B0F0"/>
        </w:rPr>
        <w:t>已经提到过用户态进入内核态，内核堆栈是空</w:t>
      </w:r>
      <w:r w:rsidR="001750A4" w:rsidRPr="005356D9">
        <w:rPr>
          <w:rFonts w:hint="eastAsia"/>
          <w:color w:val="00B0F0"/>
        </w:rPr>
        <w:t>的</w:t>
      </w:r>
      <w:r w:rsidR="001750A4" w:rsidRPr="005356D9">
        <w:rPr>
          <w:color w:val="00B0F0"/>
        </w:rPr>
        <w:t>，</w:t>
      </w:r>
      <w:r w:rsidR="00DF7D57" w:rsidRPr="005356D9">
        <w:rPr>
          <w:color w:val="00B0F0"/>
        </w:rPr>
        <w:t>sp</w:t>
      </w:r>
      <w:r w:rsidR="00DF7D57" w:rsidRPr="005356D9">
        <w:rPr>
          <w:rFonts w:hint="eastAsia"/>
          <w:color w:val="00B0F0"/>
        </w:rPr>
        <w:t>指向</w:t>
      </w:r>
      <w:r w:rsidR="00DF7D57" w:rsidRPr="005356D9">
        <w:rPr>
          <w:color w:val="00B0F0"/>
        </w:rPr>
        <w:t>内核堆栈</w:t>
      </w:r>
      <w:r w:rsidR="00DF7D57" w:rsidRPr="005356D9">
        <w:rPr>
          <w:rFonts w:hint="eastAsia"/>
          <w:color w:val="00B0F0"/>
        </w:rPr>
        <w:t>栈</w:t>
      </w:r>
      <w:r w:rsidR="00DF7D57" w:rsidRPr="005356D9">
        <w:rPr>
          <w:color w:val="00B0F0"/>
        </w:rPr>
        <w:t>顶</w:t>
      </w:r>
      <w:r w:rsidR="00DF7D57" w:rsidRPr="005356D9">
        <w:rPr>
          <w:color w:val="00B0F0"/>
        </w:rPr>
        <w:t>(</w:t>
      </w:r>
      <w:r w:rsidR="00DF7D57" w:rsidRPr="005356D9">
        <w:rPr>
          <w:rFonts w:hint="eastAsia"/>
          <w:color w:val="00B0F0"/>
        </w:rPr>
        <w:t>这里</w:t>
      </w:r>
      <w:r w:rsidR="00DF7D57" w:rsidRPr="005356D9">
        <w:rPr>
          <w:rFonts w:hint="eastAsia"/>
          <w:color w:val="00B0F0"/>
        </w:rPr>
        <w:t>sp_svc</w:t>
      </w:r>
      <w:r w:rsidR="00DF7D57" w:rsidRPr="005356D9">
        <w:rPr>
          <w:rFonts w:hint="eastAsia"/>
          <w:color w:val="00B0F0"/>
        </w:rPr>
        <w:t>，</w:t>
      </w:r>
      <w:r w:rsidR="00DF7D57" w:rsidRPr="005356D9">
        <w:rPr>
          <w:color w:val="00B0F0"/>
        </w:rPr>
        <w:t>不是</w:t>
      </w:r>
      <w:r w:rsidR="00DF7D57" w:rsidRPr="005356D9">
        <w:rPr>
          <w:rFonts w:hint="eastAsia"/>
          <w:color w:val="00B0F0"/>
        </w:rPr>
        <w:t>sp_usr</w:t>
      </w:r>
      <w:r w:rsidR="00A72F04" w:rsidRPr="005356D9">
        <w:rPr>
          <w:rFonts w:hint="eastAsia"/>
          <w:color w:val="00B0F0"/>
        </w:rPr>
        <w:t>所以</w:t>
      </w:r>
      <w:r w:rsidR="00DF7D57" w:rsidRPr="005356D9">
        <w:rPr>
          <w:color w:val="00B0F0"/>
        </w:rPr>
        <w:t>不会冲突</w:t>
      </w:r>
      <w:r w:rsidR="00073BEE" w:rsidRPr="005356D9">
        <w:rPr>
          <w:rFonts w:hint="eastAsia"/>
          <w:color w:val="00B0F0"/>
        </w:rPr>
        <w:t>，</w:t>
      </w:r>
      <w:r w:rsidR="00073BEE" w:rsidRPr="005356D9">
        <w:rPr>
          <w:rFonts w:hint="eastAsia"/>
          <w:color w:val="00B0F0"/>
        </w:rPr>
        <w:t>thread_info</w:t>
      </w:r>
      <w:r w:rsidR="00073BEE" w:rsidRPr="005356D9">
        <w:rPr>
          <w:rFonts w:hint="eastAsia"/>
          <w:color w:val="00B0F0"/>
        </w:rPr>
        <w:t>在</w:t>
      </w:r>
      <w:r w:rsidR="00D82C6D" w:rsidRPr="005356D9">
        <w:rPr>
          <w:rFonts w:hint="eastAsia"/>
          <w:color w:val="00B0F0"/>
        </w:rPr>
        <w:t>远离</w:t>
      </w:r>
      <w:r w:rsidR="00D82C6D" w:rsidRPr="005356D9">
        <w:rPr>
          <w:color w:val="00B0F0"/>
        </w:rPr>
        <w:t>栈顶的低地址</w:t>
      </w:r>
      <w:r w:rsidR="00DF7D57" w:rsidRPr="005356D9">
        <w:rPr>
          <w:color w:val="00B0F0"/>
        </w:rPr>
        <w:t>)</w:t>
      </w:r>
      <w:r w:rsidRPr="005356D9">
        <w:rPr>
          <w:color w:val="00B0F0"/>
        </w:rPr>
        <w:t xml:space="preserve"> </w:t>
      </w:r>
      <w:r w:rsidRPr="006D528E">
        <w:t xml:space="preserve">                                                                                                                 </w:t>
      </w:r>
    </w:p>
    <w:p w:rsidR="003707CE" w:rsidRPr="006D528E" w:rsidRDefault="003707CE" w:rsidP="006D528E">
      <w:r w:rsidRPr="006D528E">
        <w:t xml:space="preserve">    stmia   sp, {r0 - r12}          @ Calling r0 - r12 </w:t>
      </w:r>
      <w:r w:rsidR="00073BEE" w:rsidRPr="006E55C5">
        <w:rPr>
          <w:color w:val="00B0F0"/>
        </w:rPr>
        <w:t>//</w:t>
      </w:r>
      <w:r w:rsidR="00E651BF" w:rsidRPr="006E55C5">
        <w:rPr>
          <w:color w:val="00B0F0"/>
        </w:rPr>
        <w:t>r0-r12</w:t>
      </w:r>
      <w:r w:rsidR="00E651BF" w:rsidRPr="006E55C5">
        <w:rPr>
          <w:rFonts w:hint="eastAsia"/>
          <w:color w:val="00B0F0"/>
        </w:rPr>
        <w:t>用户</w:t>
      </w:r>
      <w:r w:rsidR="00E651BF" w:rsidRPr="006E55C5">
        <w:rPr>
          <w:color w:val="00B0F0"/>
        </w:rPr>
        <w:t>和内核</w:t>
      </w:r>
      <w:r w:rsidR="00E651BF" w:rsidRPr="006E55C5">
        <w:rPr>
          <w:rFonts w:hint="eastAsia"/>
          <w:color w:val="00B0F0"/>
        </w:rPr>
        <w:t>共用，将</w:t>
      </w:r>
      <w:r w:rsidR="00E651BF" w:rsidRPr="006E55C5">
        <w:rPr>
          <w:color w:val="00B0F0"/>
        </w:rPr>
        <w:t>用户</w:t>
      </w:r>
      <w:r w:rsidR="00E651BF" w:rsidRPr="006E55C5">
        <w:rPr>
          <w:rFonts w:hint="eastAsia"/>
          <w:color w:val="00B0F0"/>
        </w:rPr>
        <w:t>空间</w:t>
      </w:r>
      <w:r w:rsidR="00E651BF" w:rsidRPr="006E55C5">
        <w:rPr>
          <w:color w:val="00B0F0"/>
        </w:rPr>
        <w:t>的寄存器</w:t>
      </w:r>
      <w:r w:rsidR="0010224D" w:rsidRPr="006E55C5">
        <w:rPr>
          <w:rFonts w:hint="eastAsia"/>
          <w:color w:val="00B0F0"/>
        </w:rPr>
        <w:t>r0-r12</w:t>
      </w:r>
      <w:r w:rsidR="0010224D" w:rsidRPr="006E55C5">
        <w:rPr>
          <w:rFonts w:hint="eastAsia"/>
          <w:color w:val="00B0F0"/>
        </w:rPr>
        <w:t>压</w:t>
      </w:r>
      <w:r w:rsidR="0010224D" w:rsidRPr="006E55C5">
        <w:rPr>
          <w:color w:val="00B0F0"/>
        </w:rPr>
        <w:t>栈</w:t>
      </w:r>
      <w:r w:rsidR="00D82C6D" w:rsidRPr="006E55C5">
        <w:rPr>
          <w:rFonts w:hint="eastAsia"/>
          <w:color w:val="00B0F0"/>
        </w:rPr>
        <w:t>；</w:t>
      </w:r>
      <w:r w:rsidR="00D82C6D" w:rsidRPr="006E55C5">
        <w:rPr>
          <w:color w:val="00B0F0"/>
        </w:rPr>
        <w:t>而上一节内核线程切换</w:t>
      </w:r>
      <w:r w:rsidR="00D82C6D" w:rsidRPr="006E55C5">
        <w:rPr>
          <w:rFonts w:hint="eastAsia"/>
          <w:color w:val="00B0F0"/>
        </w:rPr>
        <w:t>CPU</w:t>
      </w:r>
      <w:r w:rsidR="00D82C6D" w:rsidRPr="006E55C5">
        <w:rPr>
          <w:rFonts w:hint="eastAsia"/>
          <w:color w:val="00B0F0"/>
        </w:rPr>
        <w:t>信息</w:t>
      </w:r>
      <w:r w:rsidR="00D82C6D" w:rsidRPr="006E55C5">
        <w:rPr>
          <w:color w:val="00B0F0"/>
        </w:rPr>
        <w:t>则保存</w:t>
      </w:r>
      <w:r w:rsidR="00446020" w:rsidRPr="006E55C5">
        <w:rPr>
          <w:rFonts w:hint="eastAsia"/>
          <w:color w:val="00B0F0"/>
        </w:rPr>
        <w:t>thread_info</w:t>
      </w:r>
      <w:r w:rsidR="00446020" w:rsidRPr="006E55C5">
        <w:rPr>
          <w:rFonts w:hint="eastAsia"/>
          <w:color w:val="00B0F0"/>
        </w:rPr>
        <w:t>—</w:t>
      </w:r>
      <w:r w:rsidR="00446020" w:rsidRPr="006E55C5">
        <w:rPr>
          <w:rFonts w:hint="eastAsia"/>
          <w:color w:val="00B0F0"/>
        </w:rPr>
        <w:t>&gt;cpu_context</w:t>
      </w:r>
      <w:r w:rsidRPr="006D528E">
        <w:t xml:space="preserve">                                                                                          </w:t>
      </w:r>
    </w:p>
    <w:p w:rsidR="003707CE" w:rsidRPr="006D528E" w:rsidRDefault="003707CE" w:rsidP="006D528E">
      <w:r w:rsidRPr="006D528E">
        <w:t xml:space="preserve"> ARM(   add r8, sp, #S_PC       )                                                                                                                 </w:t>
      </w:r>
    </w:p>
    <w:p w:rsidR="003707CE" w:rsidRPr="006D528E" w:rsidRDefault="003707CE" w:rsidP="006D528E">
      <w:r w:rsidRPr="006D528E">
        <w:t xml:space="preserve"> ARM(   stmdb   r8, {sp, lr}^       )   @ Calling sp, lr                                                                                          </w:t>
      </w:r>
    </w:p>
    <w:p w:rsidR="003707CE" w:rsidRPr="006D528E" w:rsidRDefault="003707CE" w:rsidP="006D528E">
      <w:r w:rsidRPr="006D528E">
        <w:t xml:space="preserve"> THUMB( mov r8, sp          )                                                                                                                     </w:t>
      </w:r>
    </w:p>
    <w:p w:rsidR="003707CE" w:rsidRPr="006D528E" w:rsidRDefault="003707CE" w:rsidP="006D528E">
      <w:r w:rsidRPr="006D528E">
        <w:t xml:space="preserve"> THUMB( store_user_sp_lr r8, r10, S_SP  )   @ calling sp, lr                                                                                      </w:t>
      </w:r>
    </w:p>
    <w:p w:rsidR="003707CE" w:rsidRPr="006D528E" w:rsidRDefault="003707CE" w:rsidP="006D528E">
      <w:r w:rsidRPr="006D528E">
        <w:t xml:space="preserve">    mrs r8, spsr            @ called from non-FIQ mode, so ok.                                                                                    </w:t>
      </w:r>
    </w:p>
    <w:p w:rsidR="003707CE" w:rsidRPr="006D528E" w:rsidRDefault="003707CE" w:rsidP="006D528E">
      <w:r w:rsidRPr="006D528E">
        <w:t xml:space="preserve">    str lr, [sp, #S_PC]         @ Save calling PC</w:t>
      </w:r>
      <w:r w:rsidR="007D306E" w:rsidRPr="006D528E">
        <w:t xml:space="preserve"> </w:t>
      </w:r>
      <w:r w:rsidR="007D306E" w:rsidRPr="00166E49">
        <w:rPr>
          <w:color w:val="00B0F0"/>
        </w:rPr>
        <w:t>//</w:t>
      </w:r>
      <w:r w:rsidR="007D306E" w:rsidRPr="00166E49">
        <w:rPr>
          <w:rFonts w:hint="eastAsia"/>
          <w:color w:val="00B0F0"/>
        </w:rPr>
        <w:t>保存用户</w:t>
      </w:r>
      <w:r w:rsidR="007D306E" w:rsidRPr="00166E49">
        <w:rPr>
          <w:color w:val="00B0F0"/>
        </w:rPr>
        <w:t>空间的</w:t>
      </w:r>
      <w:r w:rsidR="007D306E" w:rsidRPr="00166E49">
        <w:rPr>
          <w:rFonts w:hint="eastAsia"/>
          <w:color w:val="00B0F0"/>
        </w:rPr>
        <w:t>lr</w:t>
      </w:r>
      <w:r w:rsidR="007D306E" w:rsidRPr="00166E49">
        <w:rPr>
          <w:rFonts w:hint="eastAsia"/>
          <w:color w:val="00B0F0"/>
        </w:rPr>
        <w:t>即</w:t>
      </w:r>
      <w:r w:rsidR="007D306E" w:rsidRPr="00166E49">
        <w:rPr>
          <w:color w:val="00B0F0"/>
        </w:rPr>
        <w:t>返回的</w:t>
      </w:r>
      <w:r w:rsidR="007D306E" w:rsidRPr="00166E49">
        <w:rPr>
          <w:rFonts w:hint="eastAsia"/>
          <w:color w:val="00B0F0"/>
        </w:rPr>
        <w:t>pc</w:t>
      </w:r>
      <w:r w:rsidR="007D306E" w:rsidRPr="00166E49">
        <w:rPr>
          <w:rFonts w:hint="eastAsia"/>
          <w:color w:val="00B0F0"/>
        </w:rPr>
        <w:t>地址</w:t>
      </w:r>
      <w:r w:rsidR="00535C80" w:rsidRPr="00166E49">
        <w:rPr>
          <w:rFonts w:hint="eastAsia"/>
          <w:color w:val="00B0F0"/>
        </w:rPr>
        <w:t>到</w:t>
      </w:r>
      <w:r w:rsidR="006F6BC1" w:rsidRPr="00166E49">
        <w:rPr>
          <w:rFonts w:hint="eastAsia"/>
          <w:color w:val="00B0F0"/>
        </w:rPr>
        <w:t>内核</w:t>
      </w:r>
      <w:r w:rsidR="00535C80" w:rsidRPr="006D528E">
        <w:rPr>
          <w:rFonts w:hint="eastAsia"/>
        </w:rPr>
        <w:t>栈</w:t>
      </w:r>
      <w:r w:rsidRPr="006D528E">
        <w:t xml:space="preserve">                                                                                                 </w:t>
      </w:r>
    </w:p>
    <w:p w:rsidR="003707CE" w:rsidRPr="006D528E" w:rsidRDefault="003707CE" w:rsidP="006D528E">
      <w:r w:rsidRPr="006D528E">
        <w:t xml:space="preserve">    str r8, [sp, #S_PSR]        @ Save CPSR   </w:t>
      </w:r>
      <w:r w:rsidRPr="00166E49">
        <w:rPr>
          <w:color w:val="00B0F0"/>
        </w:rPr>
        <w:t xml:space="preserve"> </w:t>
      </w:r>
      <w:r w:rsidR="00A03AF1" w:rsidRPr="00166E49">
        <w:rPr>
          <w:color w:val="00B0F0"/>
        </w:rPr>
        <w:t>//</w:t>
      </w:r>
      <w:r w:rsidR="00A03AF1" w:rsidRPr="00166E49">
        <w:rPr>
          <w:rFonts w:hint="eastAsia"/>
          <w:color w:val="00B0F0"/>
        </w:rPr>
        <w:t>保存</w:t>
      </w:r>
      <w:r w:rsidR="00A03AF1" w:rsidRPr="00166E49">
        <w:rPr>
          <w:color w:val="00B0F0"/>
        </w:rPr>
        <w:t>保存</w:t>
      </w:r>
      <w:r w:rsidR="00A03AF1" w:rsidRPr="00166E49">
        <w:rPr>
          <w:rFonts w:hint="eastAsia"/>
          <w:color w:val="00B0F0"/>
        </w:rPr>
        <w:t>cpsr</w:t>
      </w:r>
      <w:r w:rsidR="00A03AF1" w:rsidRPr="00166E49">
        <w:rPr>
          <w:rFonts w:hint="eastAsia"/>
          <w:color w:val="00B0F0"/>
        </w:rPr>
        <w:t>到</w:t>
      </w:r>
      <w:r w:rsidR="00A03AF1" w:rsidRPr="00166E49">
        <w:rPr>
          <w:color w:val="00B0F0"/>
        </w:rPr>
        <w:t>内核堆栈</w:t>
      </w:r>
      <w:r w:rsidRPr="006D528E">
        <w:t xml:space="preserve">                                                                                                   </w:t>
      </w:r>
    </w:p>
    <w:p w:rsidR="003707CE" w:rsidRPr="006D528E" w:rsidRDefault="003707CE" w:rsidP="006D528E">
      <w:r w:rsidRPr="006D528E">
        <w:lastRenderedPageBreak/>
        <w:t xml:space="preserve">    str r0, [sp, #S_OLD_R0]     @ Save OLD_R0                                                                                                     </w:t>
      </w:r>
    </w:p>
    <w:p w:rsidR="003707CE" w:rsidRPr="006D528E" w:rsidRDefault="003707CE" w:rsidP="006D528E">
      <w:r w:rsidRPr="006D528E">
        <w:t xml:space="preserve">    zero_fp                                                                                                                                       </w:t>
      </w:r>
    </w:p>
    <w:p w:rsidR="003707CE" w:rsidRPr="006D528E" w:rsidRDefault="003707CE" w:rsidP="006D528E">
      <w:r w:rsidRPr="006D528E">
        <w:t xml:space="preserve">                                                                                                                                                  </w:t>
      </w:r>
    </w:p>
    <w:p w:rsidR="003707CE" w:rsidRPr="006D528E" w:rsidRDefault="003707CE" w:rsidP="006D528E">
      <w:r w:rsidRPr="006D528E">
        <w:t xml:space="preserve">#ifdef CONFIG_ALIGNMENT_TRAP                                                                                                                      </w:t>
      </w:r>
    </w:p>
    <w:p w:rsidR="003707CE" w:rsidRPr="006D528E" w:rsidRDefault="003707CE" w:rsidP="006D528E">
      <w:r w:rsidRPr="006D528E">
        <w:t xml:space="preserve">    ldr ip, __cr_alignment                                                                                                                        </w:t>
      </w:r>
    </w:p>
    <w:p w:rsidR="003707CE" w:rsidRPr="006D528E" w:rsidRDefault="003707CE" w:rsidP="006D528E">
      <w:r w:rsidRPr="006D528E">
        <w:t xml:space="preserve">    ldr ip, [ip]                                                                                                                                  </w:t>
      </w:r>
    </w:p>
    <w:p w:rsidR="003707CE" w:rsidRPr="006D528E" w:rsidRDefault="003707CE" w:rsidP="006D528E">
      <w:r w:rsidRPr="006D528E">
        <w:t xml:space="preserve">    mcr p15, 0, ip, c1, c0      @ update control register                                                                                         </w:t>
      </w:r>
    </w:p>
    <w:p w:rsidR="003707CE" w:rsidRPr="006D528E" w:rsidRDefault="003707CE" w:rsidP="006D528E">
      <w:r w:rsidRPr="006D528E">
        <w:t xml:space="preserve">#endif                                                                                                                                            </w:t>
      </w:r>
    </w:p>
    <w:p w:rsidR="003707CE" w:rsidRPr="006D528E" w:rsidRDefault="003707CE" w:rsidP="006D528E">
      <w:r w:rsidRPr="006D528E">
        <w:t xml:space="preserve">                                                                                                                                                  </w:t>
      </w:r>
    </w:p>
    <w:p w:rsidR="003707CE" w:rsidRPr="006D528E" w:rsidRDefault="003707CE" w:rsidP="006D528E">
      <w:r w:rsidRPr="006D528E">
        <w:t xml:space="preserve">    enable_irq                                                                                                                                    </w:t>
      </w:r>
    </w:p>
    <w:p w:rsidR="003707CE" w:rsidRPr="006D528E" w:rsidRDefault="003707CE" w:rsidP="006D528E">
      <w:r w:rsidRPr="006D528E">
        <w:t xml:space="preserve">    ct_user_exit                                                                                                                                  </w:t>
      </w:r>
    </w:p>
    <w:p w:rsidR="00FE2A6D" w:rsidRPr="006D528E" w:rsidRDefault="003707CE" w:rsidP="006D528E">
      <w:r w:rsidRPr="006D528E">
        <w:t>get_thread_info tsk</w:t>
      </w:r>
      <w:r w:rsidR="00166E49">
        <w:t xml:space="preserve"> </w:t>
      </w:r>
      <w:r w:rsidR="00551921" w:rsidRPr="006D528E">
        <w:tab/>
      </w:r>
      <w:r w:rsidR="00551921" w:rsidRPr="00166E49">
        <w:rPr>
          <w:color w:val="00B0F0"/>
        </w:rPr>
        <w:t>//</w:t>
      </w:r>
      <w:r w:rsidR="00FD0089" w:rsidRPr="00166E49">
        <w:rPr>
          <w:rFonts w:hint="eastAsia"/>
          <w:color w:val="00B0F0"/>
        </w:rPr>
        <w:t>内核</w:t>
      </w:r>
      <w:r w:rsidR="00FD0089" w:rsidRPr="00166E49">
        <w:rPr>
          <w:color w:val="00B0F0"/>
        </w:rPr>
        <w:t>栈按照</w:t>
      </w:r>
      <w:r w:rsidR="00FD0089" w:rsidRPr="00166E49">
        <w:rPr>
          <w:rFonts w:hint="eastAsia"/>
          <w:color w:val="00B0F0"/>
        </w:rPr>
        <w:t>8192</w:t>
      </w:r>
      <w:r w:rsidR="00FD0089" w:rsidRPr="00166E49">
        <w:rPr>
          <w:rFonts w:hint="eastAsia"/>
          <w:color w:val="00B0F0"/>
        </w:rPr>
        <w:t>对齐</w:t>
      </w:r>
      <w:r w:rsidR="00FD0089" w:rsidRPr="00166E49">
        <w:rPr>
          <w:color w:val="00B0F0"/>
        </w:rPr>
        <w:t>，</w:t>
      </w:r>
      <w:r w:rsidR="00551921" w:rsidRPr="00166E49">
        <w:rPr>
          <w:rFonts w:hint="eastAsia"/>
          <w:color w:val="00B0F0"/>
        </w:rPr>
        <w:t>thread_info</w:t>
      </w:r>
      <w:r w:rsidR="00FD0089" w:rsidRPr="00166E49">
        <w:rPr>
          <w:rFonts w:hint="eastAsia"/>
          <w:color w:val="00B0F0"/>
        </w:rPr>
        <w:t>在</w:t>
      </w:r>
      <w:r w:rsidR="00FD0089" w:rsidRPr="00166E49">
        <w:rPr>
          <w:color w:val="00B0F0"/>
        </w:rPr>
        <w:t>内核栈的</w:t>
      </w:r>
      <w:r w:rsidR="00FD0089" w:rsidRPr="00166E49">
        <w:rPr>
          <w:rFonts w:hint="eastAsia"/>
          <w:color w:val="00B0F0"/>
        </w:rPr>
        <w:t>首地址</w:t>
      </w:r>
      <w:r w:rsidR="00FD0089" w:rsidRPr="00166E49">
        <w:rPr>
          <w:color w:val="00B0F0"/>
        </w:rPr>
        <w:t>，</w:t>
      </w:r>
      <w:r w:rsidR="00FD0089" w:rsidRPr="00166E49">
        <w:rPr>
          <w:rFonts w:hint="eastAsia"/>
          <w:color w:val="00B0F0"/>
        </w:rPr>
        <w:t>所以通过</w:t>
      </w:r>
      <w:r w:rsidR="00FD0089" w:rsidRPr="00166E49">
        <w:rPr>
          <w:rFonts w:hint="eastAsia"/>
          <w:color w:val="00B0F0"/>
        </w:rPr>
        <w:t>sp</w:t>
      </w:r>
      <w:r w:rsidR="00FD0089" w:rsidRPr="00166E49">
        <w:rPr>
          <w:rFonts w:hint="eastAsia"/>
          <w:color w:val="00B0F0"/>
        </w:rPr>
        <w:t>的</w:t>
      </w:r>
      <w:r w:rsidR="00FD0089" w:rsidRPr="00166E49">
        <w:rPr>
          <w:color w:val="00B0F0"/>
        </w:rPr>
        <w:t>低</w:t>
      </w:r>
      <w:r w:rsidR="00FD0089" w:rsidRPr="00166E49">
        <w:rPr>
          <w:rFonts w:hint="eastAsia"/>
          <w:color w:val="00B0F0"/>
        </w:rPr>
        <w:t>13</w:t>
      </w:r>
      <w:r w:rsidR="00FD0089" w:rsidRPr="00166E49">
        <w:rPr>
          <w:rFonts w:hint="eastAsia"/>
          <w:color w:val="00B0F0"/>
        </w:rPr>
        <w:t>位</w:t>
      </w:r>
      <w:r w:rsidR="00FD0089" w:rsidRPr="00166E49">
        <w:rPr>
          <w:color w:val="00B0F0"/>
        </w:rPr>
        <w:t>设置</w:t>
      </w:r>
      <w:r w:rsidR="00FD0089" w:rsidRPr="00166E49">
        <w:rPr>
          <w:rFonts w:hint="eastAsia"/>
          <w:color w:val="00B0F0"/>
        </w:rPr>
        <w:t>为</w:t>
      </w:r>
      <w:r w:rsidR="00FD0089" w:rsidRPr="00166E49">
        <w:rPr>
          <w:rFonts w:hint="eastAsia"/>
          <w:color w:val="00B0F0"/>
        </w:rPr>
        <w:t>0</w:t>
      </w:r>
      <w:r w:rsidR="00FD0089" w:rsidRPr="00166E49">
        <w:rPr>
          <w:rFonts w:hint="eastAsia"/>
          <w:color w:val="00B0F0"/>
        </w:rPr>
        <w:t>编程</w:t>
      </w:r>
      <w:r w:rsidR="00FD0089" w:rsidRPr="00166E49">
        <w:rPr>
          <w:color w:val="00B0F0"/>
        </w:rPr>
        <w:t>首地址</w:t>
      </w:r>
      <w:r w:rsidR="00FD0089" w:rsidRPr="00166E49">
        <w:rPr>
          <w:rFonts w:hint="eastAsia"/>
          <w:color w:val="00B0F0"/>
        </w:rPr>
        <w:t>即</w:t>
      </w:r>
      <w:r w:rsidR="00FD0089" w:rsidRPr="00166E49">
        <w:rPr>
          <w:rFonts w:hint="eastAsia"/>
          <w:color w:val="00B0F0"/>
        </w:rPr>
        <w:t>thread_info</w:t>
      </w:r>
      <w:r w:rsidR="00FD0089" w:rsidRPr="00166E49">
        <w:rPr>
          <w:rFonts w:hint="eastAsia"/>
          <w:color w:val="00B0F0"/>
        </w:rPr>
        <w:t>存放</w:t>
      </w:r>
      <w:r w:rsidR="00FD0089" w:rsidRPr="00166E49">
        <w:rPr>
          <w:color w:val="00B0F0"/>
        </w:rPr>
        <w:t>的地方。</w:t>
      </w:r>
    </w:p>
    <w:p w:rsidR="001A71E2" w:rsidRPr="006D528E" w:rsidRDefault="001A71E2" w:rsidP="006D528E">
      <w:r w:rsidRPr="006D528E">
        <w:t xml:space="preserve">                                                                                                                                           </w:t>
      </w:r>
    </w:p>
    <w:p w:rsidR="001A71E2" w:rsidRPr="006D528E" w:rsidRDefault="00C410FE" w:rsidP="006D528E">
      <w:r w:rsidRPr="00166E49">
        <w:rPr>
          <w:color w:val="00B0F0"/>
        </w:rPr>
        <w:t>//</w:t>
      </w:r>
      <w:r w:rsidRPr="00166E49">
        <w:rPr>
          <w:rFonts w:hint="eastAsia"/>
          <w:color w:val="00B0F0"/>
        </w:rPr>
        <w:t>获取</w:t>
      </w:r>
      <w:r w:rsidRPr="00166E49">
        <w:rPr>
          <w:color w:val="00B0F0"/>
        </w:rPr>
        <w:t>系统调用</w:t>
      </w:r>
      <w:r w:rsidRPr="00166E49">
        <w:rPr>
          <w:rFonts w:hint="eastAsia"/>
          <w:color w:val="00B0F0"/>
        </w:rPr>
        <w:t>号</w:t>
      </w:r>
      <w:r w:rsidR="001A71E2" w:rsidRPr="006D528E">
        <w:t xml:space="preserve">                                                                                                                                                  </w:t>
      </w:r>
    </w:p>
    <w:p w:rsidR="001A71E2" w:rsidRPr="006D528E" w:rsidRDefault="00AF2030" w:rsidP="006D528E">
      <w:r w:rsidRPr="006D528E">
        <w:t>#if defined(CONFIG_OABI_COMPAT)</w:t>
      </w:r>
    </w:p>
    <w:p w:rsidR="001A71E2" w:rsidRPr="006D528E" w:rsidRDefault="001A71E2" w:rsidP="006D528E">
      <w:r w:rsidRPr="006D528E">
        <w:t xml:space="preserve">    /*</w:t>
      </w:r>
    </w:p>
    <w:p w:rsidR="001A71E2" w:rsidRPr="006D528E" w:rsidRDefault="001A71E2" w:rsidP="006D528E">
      <w:r w:rsidRPr="006D528E">
        <w:t xml:space="preserve">     * If we have CONFIG_OABI_COMPAT then we need to look at the swi</w:t>
      </w:r>
    </w:p>
    <w:p w:rsidR="001A71E2" w:rsidRPr="006D528E" w:rsidRDefault="001A71E2" w:rsidP="006D528E">
      <w:r w:rsidRPr="006D528E">
        <w:t xml:space="preserve">     * value to determine if it is an EABI or an old ABI call.</w:t>
      </w:r>
    </w:p>
    <w:p w:rsidR="001A71E2" w:rsidRPr="006D528E" w:rsidRDefault="001A71E2" w:rsidP="006D528E">
      <w:r w:rsidRPr="006D528E">
        <w:t xml:space="preserve">     */</w:t>
      </w:r>
    </w:p>
    <w:p w:rsidR="001A71E2" w:rsidRPr="006D528E" w:rsidRDefault="001A71E2" w:rsidP="006D528E">
      <w:r w:rsidRPr="006D528E">
        <w:t>#ifdef CONFIG_ARM_THUMB</w:t>
      </w:r>
    </w:p>
    <w:p w:rsidR="001A71E2" w:rsidRPr="006D528E" w:rsidRDefault="001A71E2" w:rsidP="006D528E">
      <w:r w:rsidRPr="006D528E">
        <w:t xml:space="preserve">    tst r8, #PSR_T_BIT</w:t>
      </w:r>
    </w:p>
    <w:p w:rsidR="001A71E2" w:rsidRPr="006D528E" w:rsidRDefault="001A71E2" w:rsidP="006D528E">
      <w:r w:rsidRPr="006D528E">
        <w:t xml:space="preserve">    movne   r10, #0             @ no thumb OABI emulation</w:t>
      </w:r>
    </w:p>
    <w:p w:rsidR="001A71E2" w:rsidRPr="006D528E" w:rsidRDefault="001A71E2" w:rsidP="006D528E">
      <w:r w:rsidRPr="006D528E">
        <w:t xml:space="preserve"> USER(  ldreq   r10, [lr, #-4]      )   @ get SWI instruction</w:t>
      </w:r>
    </w:p>
    <w:p w:rsidR="001A71E2" w:rsidRPr="006D528E" w:rsidRDefault="001A71E2" w:rsidP="006D528E">
      <w:r w:rsidRPr="006D528E">
        <w:t>#endif</w:t>
      </w:r>
    </w:p>
    <w:p w:rsidR="0067559B" w:rsidRPr="006D528E" w:rsidRDefault="0067559B" w:rsidP="006D528E">
      <w:r w:rsidRPr="006D528E">
        <w:t>#endif</w:t>
      </w:r>
    </w:p>
    <w:p w:rsidR="00E774A0" w:rsidRPr="006D528E" w:rsidRDefault="00E774A0" w:rsidP="006D528E">
      <w:r w:rsidRPr="006D528E">
        <w:t xml:space="preserve">    adr tbl, sys_call_table     @ load syscall table pointer</w:t>
      </w:r>
      <w:r w:rsidR="005E5556" w:rsidRPr="006D528E">
        <w:t xml:space="preserve"> </w:t>
      </w:r>
      <w:r w:rsidR="005E5556" w:rsidRPr="00166E49">
        <w:rPr>
          <w:rFonts w:hint="eastAsia"/>
          <w:color w:val="00B0F0"/>
        </w:rPr>
        <w:t>获取</w:t>
      </w:r>
      <w:r w:rsidR="005E5556" w:rsidRPr="00166E49">
        <w:rPr>
          <w:rFonts w:hint="eastAsia"/>
          <w:color w:val="00B0F0"/>
        </w:rPr>
        <w:t>syscall</w:t>
      </w:r>
      <w:r w:rsidR="005E5556" w:rsidRPr="00166E49">
        <w:rPr>
          <w:rFonts w:hint="eastAsia"/>
          <w:color w:val="00B0F0"/>
        </w:rPr>
        <w:t>表</w:t>
      </w:r>
      <w:r w:rsidR="005E5556" w:rsidRPr="00166E49">
        <w:rPr>
          <w:color w:val="00B0F0"/>
        </w:rPr>
        <w:t>首地址</w:t>
      </w:r>
    </w:p>
    <w:p w:rsidR="00E774A0" w:rsidRPr="006D528E" w:rsidRDefault="00E774A0" w:rsidP="006D528E"/>
    <w:p w:rsidR="00E774A0" w:rsidRPr="006D528E" w:rsidRDefault="00E774A0" w:rsidP="006D528E">
      <w:r w:rsidRPr="006D528E">
        <w:t>#if defined(CONFIG_OABI_COMPAT)</w:t>
      </w:r>
    </w:p>
    <w:p w:rsidR="00E774A0" w:rsidRPr="006D528E" w:rsidRDefault="00E774A0" w:rsidP="006D528E">
      <w:r w:rsidRPr="006D528E">
        <w:t xml:space="preserve">    /*</w:t>
      </w:r>
    </w:p>
    <w:p w:rsidR="00E774A0" w:rsidRPr="006D528E" w:rsidRDefault="00E774A0" w:rsidP="006D528E">
      <w:r w:rsidRPr="006D528E">
        <w:t xml:space="preserve">     * If the swi argument is zero, this is an EABI call and we do nothing.</w:t>
      </w:r>
    </w:p>
    <w:p w:rsidR="00E774A0" w:rsidRPr="006D528E" w:rsidRDefault="00E774A0" w:rsidP="006D528E">
      <w:r w:rsidRPr="006D528E">
        <w:t xml:space="preserve">     *</w:t>
      </w:r>
    </w:p>
    <w:p w:rsidR="00E774A0" w:rsidRPr="006D528E" w:rsidRDefault="00E774A0" w:rsidP="006D528E">
      <w:r w:rsidRPr="006D528E">
        <w:t xml:space="preserve">     * If this is an old ABI call, get the syscall number into scno and</w:t>
      </w:r>
    </w:p>
    <w:p w:rsidR="00E774A0" w:rsidRPr="006D528E" w:rsidRDefault="00E774A0" w:rsidP="006D528E">
      <w:r w:rsidRPr="006D528E">
        <w:t xml:space="preserve">     * get the old ABI syscall table address.</w:t>
      </w:r>
    </w:p>
    <w:p w:rsidR="00E774A0" w:rsidRPr="006D528E" w:rsidRDefault="00E774A0" w:rsidP="006D528E">
      <w:r w:rsidRPr="006D528E">
        <w:t xml:space="preserve">     */</w:t>
      </w:r>
    </w:p>
    <w:p w:rsidR="00E774A0" w:rsidRPr="006D528E" w:rsidRDefault="00E774A0" w:rsidP="006D528E">
      <w:r w:rsidRPr="006D528E">
        <w:t xml:space="preserve">    bics    r10, r10, #0xff000000</w:t>
      </w:r>
    </w:p>
    <w:p w:rsidR="00E774A0" w:rsidRPr="006D528E" w:rsidRDefault="00E774A0" w:rsidP="006D528E">
      <w:r w:rsidRPr="006D528E">
        <w:t xml:space="preserve">    eorne   scno, r10, #__NR_OABI_SYSCALL_BASE</w:t>
      </w:r>
    </w:p>
    <w:p w:rsidR="00E774A0" w:rsidRPr="006D528E" w:rsidRDefault="00E774A0" w:rsidP="006D528E">
      <w:r w:rsidRPr="006D528E">
        <w:t xml:space="preserve">    ldrne   tbl, =sys_oabi_call_table</w:t>
      </w:r>
    </w:p>
    <w:p w:rsidR="00E774A0" w:rsidRPr="006D528E" w:rsidRDefault="00E774A0" w:rsidP="006D528E">
      <w:r w:rsidRPr="006D528E">
        <w:t>#endif</w:t>
      </w:r>
    </w:p>
    <w:p w:rsidR="00E774A0" w:rsidRPr="006D528E" w:rsidRDefault="00E774A0" w:rsidP="006D528E"/>
    <w:p w:rsidR="00E774A0" w:rsidRPr="006D528E" w:rsidRDefault="00E774A0" w:rsidP="006D528E">
      <w:r w:rsidRPr="006D528E">
        <w:t>local_restart:</w:t>
      </w:r>
    </w:p>
    <w:p w:rsidR="00E774A0" w:rsidRPr="006D528E" w:rsidRDefault="00E774A0" w:rsidP="006D528E">
      <w:r w:rsidRPr="006D528E">
        <w:t xml:space="preserve">    ldr r10, [tsk, #TI_FLAGS]       @ check for syscall tracing</w:t>
      </w:r>
    </w:p>
    <w:p w:rsidR="00E774A0" w:rsidRPr="006D528E" w:rsidRDefault="00E774A0" w:rsidP="006D528E">
      <w:r w:rsidRPr="006D528E">
        <w:t xml:space="preserve">    stmdb   sp!, {r4, r5}           @ push fifth and sixth args</w:t>
      </w:r>
      <w:r w:rsidR="005D7D16" w:rsidRPr="006D528E">
        <w:t xml:space="preserve"> </w:t>
      </w:r>
      <w:r w:rsidR="005D7D16" w:rsidRPr="00166E49">
        <w:rPr>
          <w:rFonts w:hint="eastAsia"/>
          <w:color w:val="00B0F0"/>
        </w:rPr>
        <w:t>将</w:t>
      </w:r>
      <w:r w:rsidR="005D7D16" w:rsidRPr="00166E49">
        <w:rPr>
          <w:rFonts w:hint="eastAsia"/>
          <w:color w:val="00B0F0"/>
        </w:rPr>
        <w:t>swi</w:t>
      </w:r>
      <w:r w:rsidR="005D7D16" w:rsidRPr="00166E49">
        <w:rPr>
          <w:rFonts w:hint="eastAsia"/>
          <w:color w:val="00B0F0"/>
        </w:rPr>
        <w:t>后面</w:t>
      </w:r>
      <w:r w:rsidR="005D7D16" w:rsidRPr="00166E49">
        <w:rPr>
          <w:color w:val="00B0F0"/>
        </w:rPr>
        <w:t>的参数入栈</w:t>
      </w:r>
    </w:p>
    <w:p w:rsidR="00E774A0" w:rsidRPr="006D528E" w:rsidRDefault="00E774A0" w:rsidP="006D528E"/>
    <w:p w:rsidR="00E774A0" w:rsidRPr="006D528E" w:rsidRDefault="00E774A0" w:rsidP="006D528E">
      <w:r w:rsidRPr="006D528E">
        <w:lastRenderedPageBreak/>
        <w:t xml:space="preserve">    tst r10, #_TIF_SYSCALL_WORK     @ are we tracing syscalls?</w:t>
      </w:r>
    </w:p>
    <w:p w:rsidR="00E774A0" w:rsidRPr="006D528E" w:rsidRDefault="00E774A0" w:rsidP="006D528E">
      <w:r w:rsidRPr="006D528E">
        <w:t xml:space="preserve">    bne __sys_trace</w:t>
      </w:r>
    </w:p>
    <w:p w:rsidR="00E774A0" w:rsidRPr="006D528E" w:rsidRDefault="00E774A0" w:rsidP="006D528E"/>
    <w:p w:rsidR="00E774A0" w:rsidRPr="006D528E" w:rsidRDefault="00E774A0" w:rsidP="006D528E">
      <w:r w:rsidRPr="006D528E">
        <w:t xml:space="preserve">    cmp scno, #NR_syscalls      @ check upper syscall limit</w:t>
      </w:r>
    </w:p>
    <w:p w:rsidR="00E774A0" w:rsidRPr="006D528E" w:rsidRDefault="00E774A0" w:rsidP="006D528E">
      <w:r w:rsidRPr="006D528E">
        <w:t xml:space="preserve">    adr lr, BSYM(</w:t>
      </w:r>
      <w:r w:rsidRPr="006D528E">
        <w:rPr>
          <w:color w:val="FF0000"/>
        </w:rPr>
        <w:t>ret_fast_syscall</w:t>
      </w:r>
      <w:r w:rsidRPr="006D528E">
        <w:t>)  @ return address</w:t>
      </w:r>
    </w:p>
    <w:p w:rsidR="00E774A0" w:rsidRPr="006D528E" w:rsidRDefault="00E774A0" w:rsidP="006D528E">
      <w:r w:rsidRPr="006D528E">
        <w:t xml:space="preserve">    ldrcc   pc, [tbl, scno, lsl #2]     @ call sys_* routine</w:t>
      </w:r>
      <w:r w:rsidR="00A347FB" w:rsidRPr="006D528E">
        <w:t xml:space="preserve"> </w:t>
      </w:r>
      <w:r w:rsidR="00A347FB" w:rsidRPr="00166E49">
        <w:rPr>
          <w:color w:val="00B0F0"/>
        </w:rPr>
        <w:t>//</w:t>
      </w:r>
      <w:r w:rsidR="00A347FB" w:rsidRPr="00166E49">
        <w:rPr>
          <w:rFonts w:hint="eastAsia"/>
          <w:color w:val="00B0F0"/>
        </w:rPr>
        <w:t>执行</w:t>
      </w:r>
      <w:r w:rsidR="00A347FB" w:rsidRPr="00166E49">
        <w:rPr>
          <w:color w:val="00B0F0"/>
        </w:rPr>
        <w:t>相应的系统调用</w:t>
      </w:r>
    </w:p>
    <w:p w:rsidR="00E774A0" w:rsidRPr="006D528E" w:rsidRDefault="00E774A0" w:rsidP="006D528E"/>
    <w:p w:rsidR="00E774A0" w:rsidRPr="006D528E" w:rsidRDefault="00E774A0" w:rsidP="006D528E">
      <w:r w:rsidRPr="006D528E">
        <w:t xml:space="preserve">    add r1, sp, #S_OFF</w:t>
      </w:r>
    </w:p>
    <w:p w:rsidR="00E774A0" w:rsidRPr="006D528E" w:rsidRDefault="00E774A0" w:rsidP="006D528E">
      <w:r w:rsidRPr="006D528E">
        <w:t>2:  mov why, #0             @ no longer a real syscall</w:t>
      </w:r>
    </w:p>
    <w:p w:rsidR="00E774A0" w:rsidRPr="006D528E" w:rsidRDefault="00E774A0" w:rsidP="006D528E">
      <w:r w:rsidRPr="006D528E">
        <w:t xml:space="preserve">    cmp scno, #(__ARM_NR_BASE - __NR_SYSCALL_BASE)</w:t>
      </w:r>
    </w:p>
    <w:p w:rsidR="00E774A0" w:rsidRPr="006D528E" w:rsidRDefault="00E774A0" w:rsidP="006D528E">
      <w:r w:rsidRPr="006D528E">
        <w:t xml:space="preserve">    eor r0, scno, #__NR_SYSCALL_BASE    @ put OS number back</w:t>
      </w:r>
    </w:p>
    <w:p w:rsidR="00E774A0" w:rsidRPr="006D528E" w:rsidRDefault="00E774A0" w:rsidP="006D528E">
      <w:r w:rsidRPr="006D528E">
        <w:t xml:space="preserve">    bcs arm_syscall</w:t>
      </w:r>
    </w:p>
    <w:p w:rsidR="00E40354" w:rsidRPr="006D528E" w:rsidRDefault="00E40354" w:rsidP="006D528E">
      <w:r w:rsidRPr="006D528E">
        <w:t xml:space="preserve">    b   sys_ni_syscall          @ not private func</w:t>
      </w:r>
    </w:p>
    <w:p w:rsidR="00E40354" w:rsidRPr="006D528E" w:rsidRDefault="00E40354" w:rsidP="006D528E"/>
    <w:p w:rsidR="00E40354" w:rsidRPr="006D528E" w:rsidRDefault="00E40354" w:rsidP="006D528E">
      <w:r w:rsidRPr="006D528E">
        <w:t>#if defined(CONFIG_OABI_COMPAT) || !defined(CONFIG_AEABI)</w:t>
      </w:r>
    </w:p>
    <w:p w:rsidR="00E40354" w:rsidRPr="006D528E" w:rsidRDefault="00E40354" w:rsidP="006D528E">
      <w:r w:rsidRPr="006D528E">
        <w:t xml:space="preserve">    /*</w:t>
      </w:r>
    </w:p>
    <w:p w:rsidR="00E40354" w:rsidRPr="006D528E" w:rsidRDefault="00E40354" w:rsidP="006D528E">
      <w:r w:rsidRPr="006D528E">
        <w:t xml:space="preserve">     * We failed to handle a fault trying to access the page</w:t>
      </w:r>
    </w:p>
    <w:p w:rsidR="00E40354" w:rsidRPr="006D528E" w:rsidRDefault="00E40354" w:rsidP="006D528E">
      <w:r w:rsidRPr="006D528E">
        <w:t xml:space="preserve">     * containing the swi instruction, but we're not really in a</w:t>
      </w:r>
    </w:p>
    <w:p w:rsidR="00E40354" w:rsidRPr="006D528E" w:rsidRDefault="00E40354" w:rsidP="006D528E">
      <w:r w:rsidRPr="006D528E">
        <w:t xml:space="preserve">     * position to return -EFAULT. Instead, return back to the</w:t>
      </w:r>
    </w:p>
    <w:p w:rsidR="00E40354" w:rsidRPr="006D528E" w:rsidRDefault="00E40354" w:rsidP="006D528E">
      <w:r w:rsidRPr="006D528E">
        <w:t xml:space="preserve">     * instruction and re-enter the user fault handling path trying</w:t>
      </w:r>
    </w:p>
    <w:p w:rsidR="00E40354" w:rsidRPr="006D528E" w:rsidRDefault="00E40354" w:rsidP="006D528E">
      <w:r w:rsidRPr="006D528E">
        <w:t xml:space="preserve">     * to page it in. This will likely result in sending SEGV to the</w:t>
      </w:r>
    </w:p>
    <w:p w:rsidR="00E40354" w:rsidRPr="006D528E" w:rsidRDefault="00E40354" w:rsidP="006D528E">
      <w:r w:rsidRPr="006D528E">
        <w:t xml:space="preserve">     * current task.</w:t>
      </w:r>
    </w:p>
    <w:p w:rsidR="00E40354" w:rsidRPr="006D528E" w:rsidRDefault="00E40354" w:rsidP="006D528E">
      <w:r w:rsidRPr="006D528E">
        <w:t xml:space="preserve">     */</w:t>
      </w:r>
    </w:p>
    <w:p w:rsidR="00E40354" w:rsidRPr="006D528E" w:rsidRDefault="00E40354" w:rsidP="006D528E">
      <w:r w:rsidRPr="006D528E">
        <w:t>9001:</w:t>
      </w:r>
    </w:p>
    <w:p w:rsidR="00E40354" w:rsidRPr="006D528E" w:rsidRDefault="00E40354" w:rsidP="006D528E">
      <w:r w:rsidRPr="006D528E">
        <w:t xml:space="preserve">    sub lr, lr, #4</w:t>
      </w:r>
    </w:p>
    <w:p w:rsidR="00E40354" w:rsidRPr="006D528E" w:rsidRDefault="00E40354" w:rsidP="006D528E">
      <w:r w:rsidRPr="006D528E">
        <w:t xml:space="preserve">    str lr, [sp, #S_PC]</w:t>
      </w:r>
    </w:p>
    <w:p w:rsidR="00E40354" w:rsidRPr="006D528E" w:rsidRDefault="00E40354" w:rsidP="006D528E">
      <w:r w:rsidRPr="006D528E">
        <w:t xml:space="preserve">    b   </w:t>
      </w:r>
      <w:r w:rsidRPr="006D528E">
        <w:rPr>
          <w:color w:val="FF0000"/>
        </w:rPr>
        <w:t>ret_fast_syscall</w:t>
      </w:r>
      <w:r w:rsidR="00BC5694" w:rsidRPr="006D528E">
        <w:rPr>
          <w:color w:val="FF0000"/>
        </w:rPr>
        <w:tab/>
        <w:t>//</w:t>
      </w:r>
      <w:r w:rsidR="00BC5694" w:rsidRPr="006D528E">
        <w:rPr>
          <w:rFonts w:hint="eastAsia"/>
          <w:color w:val="FF0000"/>
        </w:rPr>
        <w:t>系统</w:t>
      </w:r>
      <w:r w:rsidR="00BC5694" w:rsidRPr="006D528E">
        <w:rPr>
          <w:color w:val="FF0000"/>
        </w:rPr>
        <w:t>调用结束返回处理</w:t>
      </w:r>
    </w:p>
    <w:p w:rsidR="00E40354" w:rsidRPr="006D528E" w:rsidRDefault="00E40354" w:rsidP="006D528E">
      <w:r w:rsidRPr="006D528E">
        <w:t>#endif</w:t>
      </w:r>
    </w:p>
    <w:p w:rsidR="00E40354" w:rsidRPr="006D528E" w:rsidRDefault="00E40354" w:rsidP="006D528E">
      <w:r w:rsidRPr="006D528E">
        <w:t>ENDPROC(vector_swi)</w:t>
      </w:r>
    </w:p>
    <w:p w:rsidR="00C73D1B" w:rsidRPr="006D528E" w:rsidRDefault="00C73D1B" w:rsidP="006D528E"/>
    <w:p w:rsidR="00C73D1B" w:rsidRPr="006D528E" w:rsidRDefault="00C73D1B" w:rsidP="006D528E">
      <w:r w:rsidRPr="006D528E">
        <w:t xml:space="preserve">    .align  5</w:t>
      </w:r>
    </w:p>
    <w:p w:rsidR="00C73D1B" w:rsidRPr="006D528E" w:rsidRDefault="00C73D1B" w:rsidP="006D528E">
      <w:r w:rsidRPr="006D528E">
        <w:t xml:space="preserve">/*  </w:t>
      </w:r>
    </w:p>
    <w:p w:rsidR="00C73D1B" w:rsidRPr="006D528E" w:rsidRDefault="00C73D1B" w:rsidP="006D528E">
      <w:r w:rsidRPr="006D528E">
        <w:t xml:space="preserve"> * This is the fast syscall return path.  We do as little as</w:t>
      </w:r>
    </w:p>
    <w:p w:rsidR="00C73D1B" w:rsidRPr="006D528E" w:rsidRDefault="00C73D1B" w:rsidP="006D528E">
      <w:r w:rsidRPr="006D528E">
        <w:t xml:space="preserve"> * possible here, and this includes saving r0 back into the SVC</w:t>
      </w:r>
    </w:p>
    <w:p w:rsidR="00C73D1B" w:rsidRPr="006D528E" w:rsidRDefault="00C73D1B" w:rsidP="006D528E">
      <w:r w:rsidRPr="006D528E">
        <w:t xml:space="preserve"> * stack.</w:t>
      </w:r>
    </w:p>
    <w:p w:rsidR="00C73D1B" w:rsidRPr="006D528E" w:rsidRDefault="00C73D1B" w:rsidP="006D528E">
      <w:r w:rsidRPr="006D528E">
        <w:t xml:space="preserve"> */</w:t>
      </w:r>
    </w:p>
    <w:p w:rsidR="00C73D1B" w:rsidRPr="006D528E" w:rsidRDefault="00C73D1B" w:rsidP="006D528E">
      <w:pPr>
        <w:rPr>
          <w:color w:val="FF0000"/>
        </w:rPr>
      </w:pPr>
      <w:r w:rsidRPr="006D528E">
        <w:rPr>
          <w:color w:val="FF0000"/>
        </w:rPr>
        <w:t>ret_fast_syscall:</w:t>
      </w:r>
    </w:p>
    <w:p w:rsidR="00C73D1B" w:rsidRPr="006D528E" w:rsidRDefault="00C73D1B" w:rsidP="006D528E">
      <w:r w:rsidRPr="006D528E">
        <w:t xml:space="preserve"> UNWIND(.fnstart    )</w:t>
      </w:r>
    </w:p>
    <w:p w:rsidR="00C73D1B" w:rsidRPr="006D528E" w:rsidRDefault="00C73D1B" w:rsidP="006D528E">
      <w:r w:rsidRPr="006D528E">
        <w:t xml:space="preserve"> UNWIND(.cantunwind )</w:t>
      </w:r>
    </w:p>
    <w:p w:rsidR="00C73D1B" w:rsidRPr="006D528E" w:rsidRDefault="00C73D1B" w:rsidP="006D528E">
      <w:r w:rsidRPr="006D528E">
        <w:t xml:space="preserve">    disable_irq             @ disable interrupts</w:t>
      </w:r>
    </w:p>
    <w:p w:rsidR="00C73D1B" w:rsidRPr="006D528E" w:rsidRDefault="00C73D1B" w:rsidP="006D528E">
      <w:r w:rsidRPr="006D528E">
        <w:t xml:space="preserve">    ldr r1, [tsk, #TI_FLAGS]</w:t>
      </w:r>
    </w:p>
    <w:p w:rsidR="00C73D1B" w:rsidRPr="006D528E" w:rsidRDefault="00C73D1B" w:rsidP="006D528E">
      <w:r w:rsidRPr="006D528E">
        <w:t xml:space="preserve">    tst r1, #_TIF_WORK_MASK</w:t>
      </w:r>
    </w:p>
    <w:p w:rsidR="00C73D1B" w:rsidRPr="006D528E" w:rsidRDefault="00C73D1B" w:rsidP="006D528E">
      <w:r w:rsidRPr="006D528E">
        <w:t xml:space="preserve">    bne fast_work_pending</w:t>
      </w:r>
    </w:p>
    <w:p w:rsidR="00C73D1B" w:rsidRPr="006D528E" w:rsidRDefault="00C73D1B" w:rsidP="006D528E">
      <w:r w:rsidRPr="006D528E">
        <w:t xml:space="preserve">    asm_trace_hardirqs_on</w:t>
      </w:r>
    </w:p>
    <w:p w:rsidR="00C73D1B" w:rsidRPr="006D528E" w:rsidRDefault="00C73D1B" w:rsidP="006D528E">
      <w:r w:rsidRPr="006D528E">
        <w:lastRenderedPageBreak/>
        <w:t xml:space="preserve">    </w:t>
      </w:r>
    </w:p>
    <w:p w:rsidR="00C73D1B" w:rsidRPr="006D528E" w:rsidRDefault="00C73D1B" w:rsidP="006D528E">
      <w:r w:rsidRPr="006D528E">
        <w:t xml:space="preserve">    /* perform architecture specific actions before user return */</w:t>
      </w:r>
    </w:p>
    <w:p w:rsidR="00C73D1B" w:rsidRPr="006D528E" w:rsidRDefault="00C73D1B" w:rsidP="006D528E">
      <w:r w:rsidRPr="006D528E">
        <w:t xml:space="preserve">    arch_ret_to_user r1, lr</w:t>
      </w:r>
      <w:r w:rsidR="001E758D" w:rsidRPr="006D528E">
        <w:tab/>
      </w:r>
      <w:r w:rsidR="001E758D" w:rsidRPr="00504C45">
        <w:rPr>
          <w:color w:val="00B0F0"/>
        </w:rPr>
        <w:t>//</w:t>
      </w:r>
      <w:r w:rsidR="00166E49" w:rsidRPr="00504C45">
        <w:rPr>
          <w:rFonts w:hint="eastAsia"/>
          <w:color w:val="00B0F0"/>
        </w:rPr>
        <w:t>未</w:t>
      </w:r>
      <w:r w:rsidR="001E758D" w:rsidRPr="00504C45">
        <w:rPr>
          <w:color w:val="00B0F0"/>
        </w:rPr>
        <w:t>实现</w:t>
      </w:r>
    </w:p>
    <w:p w:rsidR="00C73D1B" w:rsidRPr="006D528E" w:rsidRDefault="00C73D1B" w:rsidP="006D528E">
      <w:r w:rsidRPr="006D528E">
        <w:t xml:space="preserve">    ct_user_enter</w:t>
      </w:r>
    </w:p>
    <w:p w:rsidR="00C73D1B" w:rsidRPr="006D528E" w:rsidRDefault="00C73D1B" w:rsidP="006D528E"/>
    <w:p w:rsidR="00C73D1B" w:rsidRPr="006D528E" w:rsidRDefault="00C73D1B" w:rsidP="006D528E">
      <w:r w:rsidRPr="006D528E">
        <w:t xml:space="preserve">    </w:t>
      </w:r>
      <w:r w:rsidRPr="006D528E">
        <w:rPr>
          <w:color w:val="FF0000"/>
        </w:rPr>
        <w:t>restore_user_regs</w:t>
      </w:r>
      <w:r w:rsidRPr="006D528E">
        <w:t xml:space="preserve"> fast = 1, offset = S_OFF</w:t>
      </w:r>
      <w:r w:rsidR="00C257E0" w:rsidRPr="006D528E">
        <w:tab/>
      </w:r>
      <w:r w:rsidR="00C257E0" w:rsidRPr="00F66225">
        <w:rPr>
          <w:color w:val="00B0F0"/>
        </w:rPr>
        <w:t>//</w:t>
      </w:r>
      <w:r w:rsidR="00C257E0" w:rsidRPr="00F66225">
        <w:rPr>
          <w:rFonts w:hint="eastAsia"/>
          <w:color w:val="00B0F0"/>
        </w:rPr>
        <w:t>恢复</w:t>
      </w:r>
      <w:r w:rsidR="00C257E0" w:rsidRPr="00F66225">
        <w:rPr>
          <w:color w:val="00B0F0"/>
        </w:rPr>
        <w:t>用户空间的</w:t>
      </w:r>
      <w:r w:rsidR="00C257E0" w:rsidRPr="00F66225">
        <w:rPr>
          <w:rFonts w:hint="eastAsia"/>
          <w:color w:val="00B0F0"/>
        </w:rPr>
        <w:t>CPU</w:t>
      </w:r>
      <w:r w:rsidR="00C257E0" w:rsidRPr="00F66225">
        <w:rPr>
          <w:rFonts w:hint="eastAsia"/>
          <w:color w:val="00B0F0"/>
        </w:rPr>
        <w:t>信息</w:t>
      </w:r>
    </w:p>
    <w:p w:rsidR="00C73D1B" w:rsidRPr="006D528E" w:rsidRDefault="00C73D1B" w:rsidP="006D528E">
      <w:r w:rsidRPr="006D528E">
        <w:t xml:space="preserve"> UNWIND(.fnend      )</w:t>
      </w:r>
    </w:p>
    <w:p w:rsidR="00C73D1B" w:rsidRPr="006D528E" w:rsidRDefault="00C73D1B" w:rsidP="006D528E"/>
    <w:p w:rsidR="00220707" w:rsidRPr="006D528E" w:rsidRDefault="00220707" w:rsidP="006D528E">
      <w:r w:rsidRPr="006D528E">
        <w:tab/>
      </w:r>
      <w:r w:rsidRPr="00322049">
        <w:rPr>
          <w:color w:val="00B0F0"/>
        </w:rPr>
        <w:t>//</w:t>
      </w:r>
      <w:r w:rsidRPr="00322049">
        <w:rPr>
          <w:rFonts w:hint="eastAsia"/>
          <w:color w:val="00B0F0"/>
        </w:rPr>
        <w:t>恢复用户</w:t>
      </w:r>
      <w:r w:rsidRPr="00322049">
        <w:rPr>
          <w:color w:val="00B0F0"/>
        </w:rPr>
        <w:t>空间</w:t>
      </w:r>
      <w:r w:rsidRPr="00322049">
        <w:rPr>
          <w:rFonts w:hint="eastAsia"/>
          <w:color w:val="00B0F0"/>
        </w:rPr>
        <w:t>CPU</w:t>
      </w:r>
      <w:r w:rsidRPr="00322049">
        <w:rPr>
          <w:color w:val="00B0F0"/>
        </w:rPr>
        <w:t>寄存器</w:t>
      </w:r>
      <w:r w:rsidRPr="00322049">
        <w:rPr>
          <w:rFonts w:hint="eastAsia"/>
          <w:color w:val="00B0F0"/>
        </w:rPr>
        <w:t>信息</w:t>
      </w:r>
      <w:r w:rsidRPr="00322049">
        <w:rPr>
          <w:color w:val="00B0F0"/>
        </w:rPr>
        <w:t>宏定义</w:t>
      </w:r>
    </w:p>
    <w:p w:rsidR="00B9745B" w:rsidRPr="006D528E" w:rsidRDefault="00B9745B" w:rsidP="006D528E">
      <w:r w:rsidRPr="006D528E">
        <w:t xml:space="preserve">    </w:t>
      </w:r>
      <w:r w:rsidRPr="006D528E">
        <w:rPr>
          <w:color w:val="FF0000"/>
        </w:rPr>
        <w:t>.macro  restore_user_regs, fast = 0, offset = 0</w:t>
      </w:r>
    </w:p>
    <w:p w:rsidR="00B9745B" w:rsidRPr="006D528E" w:rsidRDefault="00B9745B" w:rsidP="006D528E">
      <w:r w:rsidRPr="006D528E">
        <w:t xml:space="preserve">    ldr r1, [sp, #\offset + S_PSR]  @ get calling cpsr</w:t>
      </w:r>
      <w:r w:rsidR="00121F11" w:rsidRPr="006D528E">
        <w:rPr>
          <w:rFonts w:hint="eastAsia"/>
        </w:rPr>
        <w:t xml:space="preserve"> </w:t>
      </w:r>
      <w:r w:rsidR="00121F11" w:rsidRPr="00322049">
        <w:rPr>
          <w:rFonts w:hint="eastAsia"/>
          <w:color w:val="00B0F0"/>
        </w:rPr>
        <w:t>//</w:t>
      </w:r>
      <w:r w:rsidR="006455BA" w:rsidRPr="00322049">
        <w:rPr>
          <w:rFonts w:hint="eastAsia"/>
          <w:color w:val="00B0F0"/>
        </w:rPr>
        <w:t>获取用户</w:t>
      </w:r>
      <w:r w:rsidR="006455BA" w:rsidRPr="00322049">
        <w:rPr>
          <w:color w:val="00B0F0"/>
        </w:rPr>
        <w:t>的</w:t>
      </w:r>
      <w:r w:rsidR="006455BA" w:rsidRPr="00322049">
        <w:rPr>
          <w:rFonts w:hint="eastAsia"/>
          <w:color w:val="00B0F0"/>
        </w:rPr>
        <w:t>CPSR</w:t>
      </w:r>
    </w:p>
    <w:p w:rsidR="00B9745B" w:rsidRPr="006D528E" w:rsidRDefault="00B9745B" w:rsidP="006D528E">
      <w:r w:rsidRPr="006D528E">
        <w:t xml:space="preserve">    ldr lr, [sp, #\offset + S_PC]!  @ get pc</w:t>
      </w:r>
      <w:r w:rsidR="00F77D8D" w:rsidRPr="00322049">
        <w:rPr>
          <w:color w:val="00B0F0"/>
        </w:rPr>
        <w:t xml:space="preserve"> </w:t>
      </w:r>
      <w:r w:rsidR="00F77D8D" w:rsidRPr="00322049">
        <w:rPr>
          <w:rFonts w:hint="eastAsia"/>
          <w:color w:val="00B0F0"/>
        </w:rPr>
        <w:t>//</w:t>
      </w:r>
      <w:r w:rsidR="00F77D8D" w:rsidRPr="00322049">
        <w:rPr>
          <w:rFonts w:hint="eastAsia"/>
          <w:color w:val="00B0F0"/>
        </w:rPr>
        <w:t>获取</w:t>
      </w:r>
      <w:r w:rsidR="008374C3" w:rsidRPr="00322049">
        <w:rPr>
          <w:rFonts w:hint="eastAsia"/>
          <w:color w:val="00B0F0"/>
        </w:rPr>
        <w:t>用户</w:t>
      </w:r>
      <w:r w:rsidR="004C4AE6" w:rsidRPr="00322049">
        <w:rPr>
          <w:rFonts w:hint="eastAsia"/>
          <w:color w:val="00B0F0"/>
        </w:rPr>
        <w:t>空间</w:t>
      </w:r>
      <w:r w:rsidR="00F77D8D" w:rsidRPr="00322049">
        <w:rPr>
          <w:rFonts w:hint="eastAsia"/>
          <w:color w:val="00B0F0"/>
        </w:rPr>
        <w:t>PC</w:t>
      </w:r>
    </w:p>
    <w:p w:rsidR="00B9745B" w:rsidRPr="006D528E" w:rsidRDefault="00B9745B" w:rsidP="006D528E">
      <w:r w:rsidRPr="006D528E">
        <w:t xml:space="preserve">    msr spsr_cxsf, r1           @ save in spsr_svc</w:t>
      </w:r>
    </w:p>
    <w:p w:rsidR="00B9745B" w:rsidRPr="006D528E" w:rsidRDefault="00B9745B" w:rsidP="006D528E">
      <w:r w:rsidRPr="006D528E">
        <w:t xml:space="preserve">    clrex                   @ clear the exclusive monitor</w:t>
      </w:r>
    </w:p>
    <w:p w:rsidR="00B9745B" w:rsidRPr="006D528E" w:rsidRDefault="00B9745B" w:rsidP="006D528E">
      <w:r w:rsidRPr="006D528E">
        <w:t xml:space="preserve">    .if \fast</w:t>
      </w:r>
    </w:p>
    <w:p w:rsidR="00B9745B" w:rsidRPr="00322049" w:rsidRDefault="00B9745B" w:rsidP="006D528E">
      <w:pPr>
        <w:rPr>
          <w:color w:val="00B0F0"/>
        </w:rPr>
      </w:pPr>
      <w:r w:rsidRPr="006D528E">
        <w:t xml:space="preserve">    ldmdb   sp, {r1 - lr}^          @ get calling r1 </w:t>
      </w:r>
      <w:r w:rsidR="00FC0692" w:rsidRPr="006D528E">
        <w:t>–</w:t>
      </w:r>
      <w:r w:rsidRPr="006D528E">
        <w:t xml:space="preserve"> lr</w:t>
      </w:r>
      <w:r w:rsidR="00FC0692" w:rsidRPr="006D528E">
        <w:rPr>
          <w:rFonts w:hint="eastAsia"/>
        </w:rPr>
        <w:t xml:space="preserve"> </w:t>
      </w:r>
      <w:r w:rsidR="00FC0692" w:rsidRPr="00322049">
        <w:rPr>
          <w:rFonts w:hint="eastAsia"/>
          <w:color w:val="00B0F0"/>
        </w:rPr>
        <w:t>//</w:t>
      </w:r>
      <w:r w:rsidR="00FC0692" w:rsidRPr="00322049">
        <w:rPr>
          <w:rFonts w:hint="eastAsia"/>
          <w:color w:val="00B0F0"/>
        </w:rPr>
        <w:t>将</w:t>
      </w:r>
      <w:r w:rsidR="003143F3" w:rsidRPr="00322049">
        <w:rPr>
          <w:color w:val="00B0F0"/>
        </w:rPr>
        <w:t>之前</w:t>
      </w:r>
      <w:r w:rsidR="003143F3" w:rsidRPr="00322049">
        <w:rPr>
          <w:rFonts w:hint="eastAsia"/>
          <w:color w:val="00B0F0"/>
        </w:rPr>
        <w:t>压栈</w:t>
      </w:r>
      <w:r w:rsidR="00FC0692" w:rsidRPr="00322049">
        <w:rPr>
          <w:color w:val="00B0F0"/>
        </w:rPr>
        <w:t>的用户寄存器出栈</w:t>
      </w:r>
      <w:r w:rsidR="003143F3" w:rsidRPr="00322049">
        <w:rPr>
          <w:rFonts w:hint="eastAsia"/>
          <w:color w:val="00B0F0"/>
        </w:rPr>
        <w:t>到</w:t>
      </w:r>
      <w:r w:rsidR="003143F3" w:rsidRPr="00322049">
        <w:rPr>
          <w:color w:val="00B0F0"/>
        </w:rPr>
        <w:t>寄存器</w:t>
      </w:r>
    </w:p>
    <w:p w:rsidR="00B9745B" w:rsidRPr="006D528E" w:rsidRDefault="00B9745B" w:rsidP="006D528E">
      <w:r w:rsidRPr="006D528E">
        <w:t xml:space="preserve">    .else</w:t>
      </w:r>
    </w:p>
    <w:p w:rsidR="00B9745B" w:rsidRPr="006D528E" w:rsidRDefault="00B9745B" w:rsidP="006D528E">
      <w:r w:rsidRPr="006D528E">
        <w:t xml:space="preserve">    ldmdb   sp, {r0 - lr}^          @ get calling r0 - lr</w:t>
      </w:r>
    </w:p>
    <w:p w:rsidR="00B9745B" w:rsidRPr="006D528E" w:rsidRDefault="00B9745B" w:rsidP="006D528E">
      <w:r w:rsidRPr="006D528E">
        <w:t xml:space="preserve">    .endif</w:t>
      </w:r>
    </w:p>
    <w:p w:rsidR="00B9745B" w:rsidRPr="006D528E" w:rsidRDefault="00B9745B" w:rsidP="006D528E">
      <w:r w:rsidRPr="006D528E">
        <w:t xml:space="preserve">    mov r0, r0              @ ARMv5T and earlier require a nop</w:t>
      </w:r>
    </w:p>
    <w:p w:rsidR="00B9745B" w:rsidRPr="006D528E" w:rsidRDefault="00B9745B" w:rsidP="006D528E">
      <w:r w:rsidRPr="006D528E">
        <w:t xml:space="preserve">                        @ after ldm {}^</w:t>
      </w:r>
    </w:p>
    <w:p w:rsidR="00B9745B" w:rsidRPr="00322049" w:rsidRDefault="00B9745B" w:rsidP="006D528E">
      <w:pPr>
        <w:rPr>
          <w:color w:val="00B0F0"/>
        </w:rPr>
      </w:pPr>
      <w:r w:rsidRPr="006D528E">
        <w:t xml:space="preserve">    add sp, sp, #S_FRAME_SIZE - S_PC</w:t>
      </w:r>
      <w:r w:rsidR="00470386" w:rsidRPr="006D528E">
        <w:t xml:space="preserve"> </w:t>
      </w:r>
      <w:r w:rsidR="00470386" w:rsidRPr="00322049">
        <w:rPr>
          <w:rFonts w:hint="eastAsia"/>
          <w:color w:val="00B0F0"/>
        </w:rPr>
        <w:t>//</w:t>
      </w:r>
      <w:r w:rsidR="009E7BBF" w:rsidRPr="00322049">
        <w:rPr>
          <w:rFonts w:hint="eastAsia"/>
          <w:color w:val="00B0F0"/>
        </w:rPr>
        <w:t>内核堆栈</w:t>
      </w:r>
      <w:r w:rsidR="009E7BBF" w:rsidRPr="00322049">
        <w:rPr>
          <w:color w:val="00B0F0"/>
        </w:rPr>
        <w:t>指针</w:t>
      </w:r>
      <w:r w:rsidR="009E7BBF" w:rsidRPr="00322049">
        <w:rPr>
          <w:rFonts w:hint="eastAsia"/>
          <w:color w:val="00B0F0"/>
        </w:rPr>
        <w:t>sp_svc</w:t>
      </w:r>
      <w:r w:rsidR="009E7BBF" w:rsidRPr="00322049">
        <w:rPr>
          <w:rFonts w:hint="eastAsia"/>
          <w:color w:val="00B0F0"/>
        </w:rPr>
        <w:t>重新</w:t>
      </w:r>
      <w:r w:rsidR="009E7BBF" w:rsidRPr="00322049">
        <w:rPr>
          <w:color w:val="00B0F0"/>
        </w:rPr>
        <w:t>指向栈顶</w:t>
      </w:r>
    </w:p>
    <w:p w:rsidR="00B9745B" w:rsidRPr="006D528E" w:rsidRDefault="00B9745B" w:rsidP="006D528E">
      <w:r w:rsidRPr="006D528E">
        <w:t xml:space="preserve">    movs    pc, lr              @ return &amp; move spsr_svc into cpsr</w:t>
      </w:r>
      <w:r w:rsidR="0059751C" w:rsidRPr="006D528E">
        <w:t xml:space="preserve"> </w:t>
      </w:r>
      <w:r w:rsidR="0059751C" w:rsidRPr="00322049">
        <w:rPr>
          <w:color w:val="00B0F0"/>
        </w:rPr>
        <w:t>//</w:t>
      </w:r>
      <w:r w:rsidR="0059751C" w:rsidRPr="00322049">
        <w:rPr>
          <w:rFonts w:hint="eastAsia"/>
          <w:color w:val="00B0F0"/>
        </w:rPr>
        <w:t>切换</w:t>
      </w:r>
      <w:r w:rsidR="0059751C" w:rsidRPr="00322049">
        <w:rPr>
          <w:color w:val="00B0F0"/>
        </w:rPr>
        <w:t>到</w:t>
      </w:r>
      <w:r w:rsidR="0059751C" w:rsidRPr="00322049">
        <w:rPr>
          <w:rFonts w:hint="eastAsia"/>
          <w:color w:val="00B0F0"/>
        </w:rPr>
        <w:t>usr</w:t>
      </w:r>
      <w:r w:rsidR="0059751C" w:rsidRPr="00322049">
        <w:rPr>
          <w:rFonts w:hint="eastAsia"/>
          <w:color w:val="00B0F0"/>
        </w:rPr>
        <w:t>返回</w:t>
      </w:r>
      <w:r w:rsidR="0059751C" w:rsidRPr="00322049">
        <w:rPr>
          <w:color w:val="00B0F0"/>
        </w:rPr>
        <w:t>到</w:t>
      </w:r>
      <w:r w:rsidR="0059751C" w:rsidRPr="00322049">
        <w:rPr>
          <w:rFonts w:hint="eastAsia"/>
          <w:color w:val="00B0F0"/>
        </w:rPr>
        <w:t>用户</w:t>
      </w:r>
      <w:r w:rsidR="0059751C" w:rsidRPr="00322049">
        <w:rPr>
          <w:color w:val="00B0F0"/>
        </w:rPr>
        <w:t>空间执行</w:t>
      </w:r>
    </w:p>
    <w:p w:rsidR="00C73D1B" w:rsidRPr="006D528E" w:rsidRDefault="00B9745B" w:rsidP="006D528E">
      <w:r w:rsidRPr="006D528E">
        <w:t xml:space="preserve">    .endm</w:t>
      </w:r>
    </w:p>
    <w:p w:rsidR="00606A03" w:rsidRDefault="00606A03" w:rsidP="006D528E"/>
    <w:p w:rsidR="00ED5C2C" w:rsidRPr="006D528E" w:rsidRDefault="00ED5C2C" w:rsidP="006D528E">
      <w:r>
        <w:object w:dxaOrig="6855" w:dyaOrig="3705">
          <v:shape id="_x0000_i1027" type="#_x0000_t75" style="width:343pt;height:185.55pt" o:ole="">
            <v:imagedata r:id="rId16" o:title=""/>
          </v:shape>
          <o:OLEObject Type="Embed" ProgID="Visio.Drawing.15" ShapeID="_x0000_i1027" DrawAspect="Content" ObjectID="_1582208472" r:id="rId17"/>
        </w:object>
      </w:r>
    </w:p>
    <w:p w:rsidR="00606A03" w:rsidRPr="00371490" w:rsidRDefault="00D24588" w:rsidP="00B9745B">
      <w:pPr>
        <w:ind w:firstLine="420"/>
        <w:rPr>
          <w:rFonts w:asciiTheme="minorEastAsia" w:hAnsiTheme="minorEastAsia"/>
          <w:szCs w:val="21"/>
        </w:rPr>
      </w:pPr>
      <w:r>
        <w:rPr>
          <w:rFonts w:asciiTheme="minorEastAsia" w:hAnsiTheme="minorEastAsia" w:hint="eastAsia"/>
          <w:szCs w:val="21"/>
        </w:rPr>
        <w:t>进程</w:t>
      </w:r>
      <w:r>
        <w:rPr>
          <w:rFonts w:asciiTheme="minorEastAsia" w:hAnsiTheme="minorEastAsia"/>
          <w:szCs w:val="21"/>
        </w:rPr>
        <w:t>切换只能发生在内核，切换时</w:t>
      </w:r>
      <w:r>
        <w:rPr>
          <w:rFonts w:asciiTheme="minorEastAsia" w:hAnsiTheme="minorEastAsia" w:hint="eastAsia"/>
          <w:szCs w:val="21"/>
        </w:rPr>
        <w:t>CPU的</w:t>
      </w:r>
      <w:r>
        <w:rPr>
          <w:rFonts w:asciiTheme="minorEastAsia" w:hAnsiTheme="minorEastAsia"/>
          <w:szCs w:val="21"/>
        </w:rPr>
        <w:t>信息存放在</w:t>
      </w:r>
      <w:r>
        <w:rPr>
          <w:rFonts w:asciiTheme="minorEastAsia" w:hAnsiTheme="minorEastAsia" w:hint="eastAsia"/>
          <w:szCs w:val="21"/>
        </w:rPr>
        <w:t>thread_info结构</w:t>
      </w:r>
      <w:r>
        <w:rPr>
          <w:rFonts w:asciiTheme="minorEastAsia" w:hAnsiTheme="minorEastAsia"/>
          <w:szCs w:val="21"/>
        </w:rPr>
        <w:t>题的</w:t>
      </w:r>
      <w:r>
        <w:rPr>
          <w:rFonts w:asciiTheme="minorEastAsia" w:hAnsiTheme="minorEastAsia" w:hint="eastAsia"/>
          <w:szCs w:val="21"/>
        </w:rPr>
        <w:t>cpu_context中</w:t>
      </w:r>
      <w:r>
        <w:rPr>
          <w:rFonts w:asciiTheme="minorEastAsia" w:hAnsiTheme="minorEastAsia"/>
          <w:szCs w:val="21"/>
        </w:rPr>
        <w:t>；进程从用户态到内核态，进程的用户态CPU</w:t>
      </w:r>
      <w:r>
        <w:rPr>
          <w:rFonts w:asciiTheme="minorEastAsia" w:hAnsiTheme="minorEastAsia" w:hint="eastAsia"/>
          <w:szCs w:val="21"/>
        </w:rPr>
        <w:t>信息</w:t>
      </w:r>
      <w:r>
        <w:rPr>
          <w:rFonts w:asciiTheme="minorEastAsia" w:hAnsiTheme="minorEastAsia"/>
          <w:szCs w:val="21"/>
        </w:rPr>
        <w:t>则存放在内核态</w:t>
      </w:r>
      <w:r>
        <w:rPr>
          <w:rFonts w:asciiTheme="minorEastAsia" w:hAnsiTheme="minorEastAsia" w:hint="eastAsia"/>
          <w:szCs w:val="21"/>
        </w:rPr>
        <w:t>堆栈</w:t>
      </w:r>
      <w:r>
        <w:rPr>
          <w:rFonts w:asciiTheme="minorEastAsia" w:hAnsiTheme="minorEastAsia"/>
          <w:szCs w:val="21"/>
        </w:rPr>
        <w:t>空间</w:t>
      </w:r>
      <w:r>
        <w:rPr>
          <w:rFonts w:asciiTheme="minorEastAsia" w:hAnsiTheme="minorEastAsia" w:hint="eastAsia"/>
          <w:szCs w:val="21"/>
        </w:rPr>
        <w:t>pt_regs地方</w:t>
      </w:r>
      <w:r>
        <w:rPr>
          <w:rFonts w:asciiTheme="minorEastAsia" w:hAnsiTheme="minorEastAsia"/>
          <w:szCs w:val="21"/>
        </w:rPr>
        <w:t>。</w:t>
      </w:r>
    </w:p>
    <w:p w:rsidR="00040380" w:rsidRDefault="00040380"/>
    <w:p w:rsidR="00040380" w:rsidRDefault="00040380" w:rsidP="00CB679A">
      <w:pPr>
        <w:pStyle w:val="2"/>
      </w:pPr>
      <w:r>
        <w:rPr>
          <w:rFonts w:hint="eastAsia"/>
        </w:rPr>
        <w:lastRenderedPageBreak/>
        <w:t>4</w:t>
      </w:r>
      <w:r>
        <w:rPr>
          <w:rFonts w:hint="eastAsia"/>
        </w:rPr>
        <w:t>、</w:t>
      </w:r>
      <w:r>
        <w:t>进程销毁</w:t>
      </w:r>
    </w:p>
    <w:p w:rsidR="00040380" w:rsidRDefault="0077654F">
      <w:r>
        <w:tab/>
      </w:r>
      <w:r>
        <w:rPr>
          <w:rFonts w:hint="eastAsia"/>
        </w:rPr>
        <w:t>进程终止</w:t>
      </w:r>
      <w:r>
        <w:t>的一般方式是调用</w:t>
      </w:r>
      <w:r>
        <w:rPr>
          <w:rFonts w:hint="eastAsia"/>
        </w:rPr>
        <w:t>exit()</w:t>
      </w:r>
      <w:r>
        <w:rPr>
          <w:rFonts w:hint="eastAsia"/>
        </w:rPr>
        <w:t>系统</w:t>
      </w:r>
      <w:r>
        <w:t>调用，即可能</w:t>
      </w:r>
      <w:r>
        <w:rPr>
          <w:rFonts w:hint="eastAsia"/>
        </w:rPr>
        <w:t>显</w:t>
      </w:r>
      <w:r>
        <w:t>式</w:t>
      </w:r>
      <w:r>
        <w:rPr>
          <w:rFonts w:hint="eastAsia"/>
        </w:rPr>
        <w:t>地</w:t>
      </w:r>
      <w:r>
        <w:t>调用，也可能</w:t>
      </w:r>
      <w:r>
        <w:rPr>
          <w:rFonts w:hint="eastAsia"/>
        </w:rPr>
        <w:t>隐式的</w:t>
      </w:r>
      <w:r>
        <w:t>从某个主函数返回</w:t>
      </w:r>
      <w:r>
        <w:rPr>
          <w:rFonts w:hint="eastAsia"/>
        </w:rPr>
        <w:t>；</w:t>
      </w:r>
      <w:r w:rsidR="002B0D5E">
        <w:rPr>
          <w:rFonts w:hint="eastAsia"/>
        </w:rPr>
        <w:t>当</w:t>
      </w:r>
      <w:r w:rsidR="002B0D5E">
        <w:t>进程接收到它既不能处理也不能忽略的信号或异常时，还可能被动终结。</w:t>
      </w:r>
      <w:r w:rsidR="00EA5A3F">
        <w:rPr>
          <w:rFonts w:hint="eastAsia"/>
        </w:rPr>
        <w:t>不管</w:t>
      </w:r>
      <w:r w:rsidR="00EA5A3F">
        <w:t>如何，在内核都是通过</w:t>
      </w:r>
      <w:r w:rsidR="00EA5A3F">
        <w:t>do_exit</w:t>
      </w:r>
      <w:r w:rsidR="00EA5A3F">
        <w:rPr>
          <w:rFonts w:hint="eastAsia"/>
        </w:rPr>
        <w:t>完成</w:t>
      </w:r>
      <w:r w:rsidR="00EA5A3F">
        <w:t>工作。</w:t>
      </w:r>
    </w:p>
    <w:p w:rsidR="001F70AF" w:rsidRDefault="001F70AF">
      <w:r>
        <w:tab/>
      </w:r>
      <w:r>
        <w:rPr>
          <w:rFonts w:hint="eastAsia"/>
        </w:rPr>
        <w:t>调用</w:t>
      </w:r>
      <w:r>
        <w:t>了</w:t>
      </w:r>
      <w:r>
        <w:rPr>
          <w:rFonts w:hint="eastAsia"/>
        </w:rPr>
        <w:t>do_exit()</w:t>
      </w:r>
      <w:r>
        <w:rPr>
          <w:rFonts w:hint="eastAsia"/>
        </w:rPr>
        <w:t>之后</w:t>
      </w:r>
      <w:r>
        <w:t>，尽管线程已经僵死不能再运行，但是系统还保留了它的进程描述符</w:t>
      </w:r>
      <w:r>
        <w:rPr>
          <w:rFonts w:hint="eastAsia"/>
        </w:rPr>
        <w:t>，</w:t>
      </w:r>
      <w:r>
        <w:t>这样可以让系统有办法在子进程终结后仍能获得它的信息。所以</w:t>
      </w:r>
      <w:r>
        <w:rPr>
          <w:rFonts w:hint="eastAsia"/>
        </w:rPr>
        <w:t>，</w:t>
      </w:r>
      <w:r>
        <w:t>进程终结时所需的清理工作和进程描述符的删除被分开执行。</w:t>
      </w:r>
      <w:r w:rsidR="009102EC">
        <w:rPr>
          <w:rFonts w:hint="eastAsia"/>
        </w:rPr>
        <w:t>在</w:t>
      </w:r>
      <w:r w:rsidR="009102EC">
        <w:t>父进程获得已终结的子进程的信息后，或者通知内核</w:t>
      </w:r>
      <w:r w:rsidR="009102EC">
        <w:rPr>
          <w:rFonts w:hint="eastAsia"/>
        </w:rPr>
        <w:t>它</w:t>
      </w:r>
      <w:r w:rsidR="009102EC">
        <w:t>并不关注那些信息后，子进程的</w:t>
      </w:r>
      <w:r w:rsidR="009102EC">
        <w:rPr>
          <w:rFonts w:hint="eastAsia"/>
        </w:rPr>
        <w:t>task_struct</w:t>
      </w:r>
      <w:r w:rsidR="009102EC">
        <w:rPr>
          <w:rFonts w:hint="eastAsia"/>
        </w:rPr>
        <w:t>结构</w:t>
      </w:r>
      <w:r w:rsidR="009102EC">
        <w:t>才被释放</w:t>
      </w:r>
      <w:r w:rsidR="009102EC">
        <w:rPr>
          <w:rFonts w:hint="eastAsia"/>
        </w:rPr>
        <w:t>。</w:t>
      </w:r>
    </w:p>
    <w:p w:rsidR="00DF705A" w:rsidRPr="001D13A4" w:rsidRDefault="00DF705A" w:rsidP="008240B7">
      <w:r>
        <w:tab/>
      </w:r>
      <w:r>
        <w:rPr>
          <w:rFonts w:hint="eastAsia"/>
        </w:rPr>
        <w:t>如果</w:t>
      </w:r>
      <w:r>
        <w:t>父进程在子进程之前退出，</w:t>
      </w:r>
      <w:r>
        <w:rPr>
          <w:rFonts w:hint="eastAsia"/>
        </w:rPr>
        <w:t>必须</w:t>
      </w:r>
      <w:r>
        <w:t>有机制来保证子进程能找到一个新的</w:t>
      </w:r>
      <w:r>
        <w:rPr>
          <w:rFonts w:hint="eastAsia"/>
        </w:rPr>
        <w:t>父进程</w:t>
      </w:r>
      <w:r>
        <w:t>，否则这些进程退出时永远处于僵死状态，白白耗费内存。对于</w:t>
      </w:r>
      <w:r>
        <w:rPr>
          <w:rFonts w:hint="eastAsia"/>
        </w:rPr>
        <w:t>这个</w:t>
      </w:r>
      <w:r>
        <w:t>问题，解决方法是给</w:t>
      </w:r>
      <w:r>
        <w:rPr>
          <w:rFonts w:hint="eastAsia"/>
        </w:rPr>
        <w:t>子进程</w:t>
      </w:r>
      <w:r>
        <w:t>在当前线程组内找一个线程作为父亲，如果不行，就让</w:t>
      </w:r>
      <w:r>
        <w:t>init</w:t>
      </w:r>
      <w:r>
        <w:rPr>
          <w:rFonts w:hint="eastAsia"/>
        </w:rPr>
        <w:t>做它们</w:t>
      </w:r>
      <w:r>
        <w:t>的父进程。</w:t>
      </w:r>
    </w:p>
    <w:p w:rsidR="00E530FE" w:rsidRDefault="00E530FE"/>
    <w:p w:rsidR="008C4C7A" w:rsidRDefault="008C4C7A">
      <w:pPr>
        <w:widowControl/>
        <w:jc w:val="left"/>
      </w:pPr>
      <w:r>
        <w:br w:type="page"/>
      </w:r>
    </w:p>
    <w:p w:rsidR="008C4C7A" w:rsidRDefault="008C4C7A" w:rsidP="00ED3874">
      <w:pPr>
        <w:pStyle w:val="1"/>
      </w:pPr>
      <w:r>
        <w:rPr>
          <w:rFonts w:hint="eastAsia"/>
        </w:rPr>
        <w:lastRenderedPageBreak/>
        <w:t>二</w:t>
      </w:r>
      <w:r>
        <w:t>、进程调度</w:t>
      </w:r>
    </w:p>
    <w:p w:rsidR="009331E8" w:rsidRDefault="009331E8">
      <w:r>
        <w:tab/>
      </w:r>
      <w:r>
        <w:rPr>
          <w:rFonts w:hint="eastAsia"/>
        </w:rPr>
        <w:t>进程</w:t>
      </w:r>
      <w:r>
        <w:t>调度</w:t>
      </w:r>
      <w:r>
        <w:rPr>
          <w:rFonts w:hint="eastAsia"/>
        </w:rPr>
        <w:t>程序可</w:t>
      </w:r>
      <w:r w:rsidR="001F22D5">
        <w:rPr>
          <w:rFonts w:hint="eastAsia"/>
        </w:rPr>
        <w:t>看作</w:t>
      </w:r>
      <w:r>
        <w:t>在可运行态进程之间分配</w:t>
      </w:r>
      <w:r w:rsidR="003912A8">
        <w:t>有限的处理器时间资源的内核子系统</w:t>
      </w:r>
      <w:r w:rsidR="003912A8">
        <w:rPr>
          <w:rFonts w:hint="eastAsia"/>
        </w:rPr>
        <w:t>。</w:t>
      </w:r>
      <w:r w:rsidR="003912A8">
        <w:t>Linux</w:t>
      </w:r>
      <w:r w:rsidR="003912A8">
        <w:rPr>
          <w:rFonts w:hint="eastAsia"/>
        </w:rPr>
        <w:t>提供</w:t>
      </w:r>
      <w:r w:rsidR="003912A8">
        <w:t>了一种抢占式的多任务</w:t>
      </w:r>
      <w:r w:rsidR="003912A8">
        <w:rPr>
          <w:rFonts w:hint="eastAsia"/>
        </w:rPr>
        <w:t>模式</w:t>
      </w:r>
      <w:r w:rsidR="003912A8">
        <w:t>。</w:t>
      </w:r>
    </w:p>
    <w:p w:rsidR="008C4C7A" w:rsidRPr="009A7A31" w:rsidRDefault="008529AA" w:rsidP="009A7A31">
      <w:pPr>
        <w:pStyle w:val="2"/>
        <w:rPr>
          <w:sz w:val="21"/>
          <w:szCs w:val="21"/>
        </w:rPr>
      </w:pPr>
      <w:r w:rsidRPr="009A7A31">
        <w:rPr>
          <w:rFonts w:hint="eastAsia"/>
          <w:sz w:val="21"/>
          <w:szCs w:val="21"/>
        </w:rPr>
        <w:t>1</w:t>
      </w:r>
      <w:r w:rsidRPr="009A7A31">
        <w:rPr>
          <w:rFonts w:hint="eastAsia"/>
          <w:sz w:val="21"/>
          <w:szCs w:val="21"/>
        </w:rPr>
        <w:t>、</w:t>
      </w:r>
      <w:r w:rsidR="00F20CAD" w:rsidRPr="009A7A31">
        <w:rPr>
          <w:rFonts w:hint="eastAsia"/>
          <w:sz w:val="21"/>
          <w:szCs w:val="21"/>
        </w:rPr>
        <w:t>调度</w:t>
      </w:r>
      <w:r w:rsidR="00F20CAD" w:rsidRPr="009A7A31">
        <w:rPr>
          <w:sz w:val="21"/>
          <w:szCs w:val="21"/>
        </w:rPr>
        <w:t>策略</w:t>
      </w:r>
    </w:p>
    <w:p w:rsidR="002A0593" w:rsidRDefault="00530106">
      <w:r>
        <w:tab/>
        <w:t>Linux</w:t>
      </w:r>
      <w:r>
        <w:rPr>
          <w:rFonts w:hint="eastAsia"/>
        </w:rPr>
        <w:t>主要</w:t>
      </w:r>
      <w:r>
        <w:t>使用了</w:t>
      </w:r>
      <w:r>
        <w:rPr>
          <w:rFonts w:hint="eastAsia"/>
        </w:rPr>
        <w:t>以下</w:t>
      </w:r>
      <w:r w:rsidR="00D5230D">
        <w:rPr>
          <w:rFonts w:hint="eastAsia"/>
        </w:rPr>
        <w:t>几种</w:t>
      </w:r>
      <w:r>
        <w:t>调度策略</w:t>
      </w:r>
      <w:r w:rsidR="00750BFE">
        <w:rPr>
          <w:rFonts w:hint="eastAsia"/>
        </w:rPr>
        <w:t>（</w:t>
      </w:r>
      <w:r w:rsidR="00BE4E22" w:rsidRPr="00BE4E22">
        <w:t>include/uapi/linux/sched.h</w:t>
      </w:r>
      <w:r w:rsidR="00750BFE">
        <w:rPr>
          <w:rFonts w:hint="eastAsia"/>
        </w:rPr>
        <w:t>）</w:t>
      </w:r>
      <w:r>
        <w:t>：</w:t>
      </w:r>
    </w:p>
    <w:p w:rsidR="00750BFE" w:rsidRDefault="006C1870" w:rsidP="00750BFE">
      <w:r>
        <w:t xml:space="preserve">#define SCHED_NORMAL    </w:t>
      </w:r>
      <w:r w:rsidR="00750BFE">
        <w:t xml:space="preserve">0                                                                                                                     </w:t>
      </w:r>
    </w:p>
    <w:p w:rsidR="00750BFE" w:rsidRDefault="00750BFE" w:rsidP="00750BFE">
      <w:r>
        <w:t xml:space="preserve">#define SCHED_FIFO      </w:t>
      </w:r>
      <w:r w:rsidR="006C1870">
        <w:t xml:space="preserve">  </w:t>
      </w:r>
      <w:r>
        <w:t xml:space="preserve">1                                                                                                                         </w:t>
      </w:r>
    </w:p>
    <w:p w:rsidR="00750BFE" w:rsidRDefault="00750BFE" w:rsidP="00750BFE">
      <w:r>
        <w:t xml:space="preserve">#define SCHED_RR        </w:t>
      </w:r>
      <w:r w:rsidR="006C1870">
        <w:t xml:space="preserve"> </w:t>
      </w:r>
      <w:r>
        <w:t xml:space="preserve">2                                                                                                                         </w:t>
      </w:r>
    </w:p>
    <w:p w:rsidR="00750BFE" w:rsidRDefault="00750BFE" w:rsidP="00750BFE">
      <w:r>
        <w:t xml:space="preserve">#define SCHED_BATCH     3                                                                                                                         </w:t>
      </w:r>
    </w:p>
    <w:p w:rsidR="00750BFE" w:rsidRDefault="00750BFE" w:rsidP="00750BFE">
      <w:r>
        <w:t xml:space="preserve">/* SCHED_ISO: reserved but not implemented yet */                                                                                                 </w:t>
      </w:r>
    </w:p>
    <w:p w:rsidR="00750BFE" w:rsidRDefault="00750BFE" w:rsidP="00750BFE">
      <w:r>
        <w:t>#define SCHED_IDLE      5</w:t>
      </w:r>
    </w:p>
    <w:p w:rsidR="00257980" w:rsidRDefault="00437F44" w:rsidP="00750BFE">
      <w:r>
        <w:tab/>
      </w:r>
      <w:r w:rsidR="00257980">
        <w:t>SCHED_NORMAL</w:t>
      </w:r>
      <w:r w:rsidR="00257980">
        <w:rPr>
          <w:rFonts w:hint="eastAsia"/>
        </w:rPr>
        <w:t>：普通</w:t>
      </w:r>
      <w:r w:rsidR="00257980">
        <w:t>调度策略</w:t>
      </w:r>
      <w:r w:rsidR="00257980">
        <w:rPr>
          <w:rFonts w:hint="eastAsia"/>
        </w:rPr>
        <w:t>（</w:t>
      </w:r>
      <w:r w:rsidR="00257980">
        <w:t>大部分进程属于这个</w:t>
      </w:r>
      <w:r w:rsidR="00257980">
        <w:rPr>
          <w:rFonts w:hint="eastAsia"/>
        </w:rPr>
        <w:t>），</w:t>
      </w:r>
      <w:r w:rsidR="00257980">
        <w:t>静态</w:t>
      </w:r>
      <w:r w:rsidR="00257980">
        <w:rPr>
          <w:rFonts w:hint="eastAsia"/>
        </w:rPr>
        <w:t>优先级</w:t>
      </w:r>
      <w:r w:rsidR="00257980">
        <w:rPr>
          <w:rFonts w:hint="eastAsia"/>
        </w:rPr>
        <w:t>100</w:t>
      </w:r>
      <w:r w:rsidR="00257980">
        <w:t>~139</w:t>
      </w:r>
      <w:r w:rsidR="00257980">
        <w:rPr>
          <w:rFonts w:hint="eastAsia"/>
        </w:rPr>
        <w:t>，</w:t>
      </w:r>
      <w:r w:rsidR="00257980">
        <w:t>对应的</w:t>
      </w:r>
      <w:r w:rsidR="00257980">
        <w:rPr>
          <w:rFonts w:hint="eastAsia"/>
        </w:rPr>
        <w:t>nice</w:t>
      </w:r>
      <w:r w:rsidR="00257980">
        <w:rPr>
          <w:rFonts w:hint="eastAsia"/>
        </w:rPr>
        <w:t>值</w:t>
      </w:r>
      <w:r w:rsidR="00257980">
        <w:t>从</w:t>
      </w:r>
      <w:r w:rsidR="00257980">
        <w:rPr>
          <w:rFonts w:hint="eastAsia"/>
        </w:rPr>
        <w:t>-20~19</w:t>
      </w:r>
      <w:r w:rsidR="00257980">
        <w:rPr>
          <w:rFonts w:hint="eastAsia"/>
        </w:rPr>
        <w:t>，</w:t>
      </w:r>
      <w:r w:rsidR="00625BF8">
        <w:rPr>
          <w:rFonts w:hint="eastAsia"/>
        </w:rPr>
        <w:t>代码</w:t>
      </w:r>
      <w:r w:rsidR="002A513B">
        <w:t>里会进行转化</w:t>
      </w:r>
      <w:r w:rsidR="002A513B">
        <w:rPr>
          <w:rFonts w:hint="eastAsia"/>
        </w:rPr>
        <w:t>，</w:t>
      </w:r>
      <w:r w:rsidR="002A513B">
        <w:t>使用</w:t>
      </w:r>
      <w:r w:rsidR="002A513B">
        <w:rPr>
          <w:rFonts w:hint="eastAsia"/>
        </w:rPr>
        <w:t>CFS</w:t>
      </w:r>
      <w:r w:rsidR="002A513B">
        <w:rPr>
          <w:rFonts w:hint="eastAsia"/>
        </w:rPr>
        <w:t>调度类</w:t>
      </w:r>
      <w:r w:rsidR="002A513B">
        <w:t>。</w:t>
      </w:r>
    </w:p>
    <w:p w:rsidR="00C47B61" w:rsidRDefault="00437F44" w:rsidP="00C47B61">
      <w:pPr>
        <w:ind w:firstLine="420"/>
      </w:pPr>
      <w:r>
        <w:t>SCHED_FIFO</w:t>
      </w:r>
      <w:r>
        <w:rPr>
          <w:rFonts w:hint="eastAsia"/>
        </w:rPr>
        <w:t>和</w:t>
      </w:r>
      <w:r>
        <w:rPr>
          <w:rFonts w:hint="eastAsia"/>
        </w:rPr>
        <w:t>SCHED_RR</w:t>
      </w:r>
      <w:r w:rsidR="00257980">
        <w:rPr>
          <w:rFonts w:hint="eastAsia"/>
        </w:rPr>
        <w:t>：</w:t>
      </w:r>
      <w:r>
        <w:t>实时调度策略，静态</w:t>
      </w:r>
      <w:r>
        <w:rPr>
          <w:rFonts w:hint="eastAsia"/>
        </w:rPr>
        <w:t>优先级</w:t>
      </w:r>
      <w:r>
        <w:t>从</w:t>
      </w:r>
      <w:r>
        <w:rPr>
          <w:rFonts w:hint="eastAsia"/>
        </w:rPr>
        <w:t>0~99</w:t>
      </w:r>
      <w:r w:rsidR="009500C9">
        <w:rPr>
          <w:rFonts w:hint="eastAsia"/>
        </w:rPr>
        <w:t>，</w:t>
      </w:r>
      <w:r w:rsidR="009500C9">
        <w:t>使用</w:t>
      </w:r>
      <w:r w:rsidR="009500C9">
        <w:t>rt</w:t>
      </w:r>
      <w:r w:rsidR="009500C9">
        <w:rPr>
          <w:rFonts w:hint="eastAsia"/>
        </w:rPr>
        <w:t>调度类</w:t>
      </w:r>
      <w:r w:rsidR="00EC08EB">
        <w:rPr>
          <w:rFonts w:hint="eastAsia"/>
        </w:rPr>
        <w:t>。</w:t>
      </w:r>
    </w:p>
    <w:p w:rsidR="00A543CB" w:rsidRDefault="00A543CB" w:rsidP="00257980">
      <w:pPr>
        <w:ind w:firstLine="420"/>
      </w:pPr>
      <w:r>
        <w:rPr>
          <w:rFonts w:hint="eastAsia"/>
        </w:rPr>
        <w:t>后</w:t>
      </w:r>
      <w:r w:rsidR="00377E68">
        <w:t>两者用的</w:t>
      </w:r>
      <w:r w:rsidR="00377E68">
        <w:rPr>
          <w:rFonts w:hint="eastAsia"/>
        </w:rPr>
        <w:t>比较少</w:t>
      </w:r>
    </w:p>
    <w:p w:rsidR="001A0CFA" w:rsidRDefault="00454492" w:rsidP="00750BFE">
      <w:r>
        <w:rPr>
          <w:rFonts w:hint="eastAsia"/>
        </w:rPr>
        <w:tab/>
      </w:r>
      <w:r w:rsidR="009D45B3">
        <w:t>r</w:t>
      </w:r>
      <w:r>
        <w:t>t</w:t>
      </w:r>
      <w:r>
        <w:rPr>
          <w:rFonts w:hint="eastAsia"/>
        </w:rPr>
        <w:t>调度类</w:t>
      </w:r>
      <w:r>
        <w:t>的优先级高于</w:t>
      </w:r>
      <w:r>
        <w:rPr>
          <w:rFonts w:hint="eastAsia"/>
        </w:rPr>
        <w:t>CFS</w:t>
      </w:r>
      <w:r>
        <w:rPr>
          <w:rFonts w:hint="eastAsia"/>
        </w:rPr>
        <w:t>调度类</w:t>
      </w:r>
      <w:r>
        <w:t>，因此</w:t>
      </w:r>
      <w:r>
        <w:rPr>
          <w:rFonts w:hint="eastAsia"/>
        </w:rPr>
        <w:t>使用</w:t>
      </w:r>
      <w:r>
        <w:t>实时调度策略的进程</w:t>
      </w:r>
      <w:r>
        <w:rPr>
          <w:rFonts w:hint="eastAsia"/>
        </w:rPr>
        <w:t>总是</w:t>
      </w:r>
      <w:r>
        <w:t>可以抢占普通调度策略进程。</w:t>
      </w:r>
      <w:r w:rsidR="00E573C2">
        <w:rPr>
          <w:rFonts w:hint="eastAsia"/>
        </w:rPr>
        <w:t>内核</w:t>
      </w:r>
      <w:r w:rsidR="00E573C2">
        <w:t>先从高优先级</w:t>
      </w:r>
      <w:r w:rsidR="005B2EEB">
        <w:rPr>
          <w:rFonts w:hint="eastAsia"/>
        </w:rPr>
        <w:t>r</w:t>
      </w:r>
      <w:r w:rsidR="005B2EEB">
        <w:t>t</w:t>
      </w:r>
      <w:r w:rsidR="00E573C2">
        <w:t>调度类中选择</w:t>
      </w:r>
      <w:r w:rsidR="00E573C2">
        <w:rPr>
          <w:rFonts w:hint="eastAsia"/>
        </w:rPr>
        <w:t>高</w:t>
      </w:r>
      <w:r w:rsidR="00E573C2">
        <w:t>优先级</w:t>
      </w:r>
      <w:r w:rsidR="00E573C2">
        <w:rPr>
          <w:rFonts w:hint="eastAsia"/>
        </w:rPr>
        <w:t>进程</w:t>
      </w:r>
      <w:r w:rsidR="00E573C2">
        <w:t>，再从低优先级</w:t>
      </w:r>
      <w:r w:rsidR="00D25170">
        <w:rPr>
          <w:rFonts w:hint="eastAsia"/>
        </w:rPr>
        <w:t>CFS</w:t>
      </w:r>
      <w:r w:rsidR="00E573C2">
        <w:t>调度类中选择</w:t>
      </w:r>
      <w:r w:rsidR="00E573C2">
        <w:rPr>
          <w:rFonts w:hint="eastAsia"/>
        </w:rPr>
        <w:t>高优先级</w:t>
      </w:r>
      <w:r w:rsidR="00E573C2">
        <w:t>进程。</w:t>
      </w:r>
    </w:p>
    <w:p w:rsidR="00437F44" w:rsidRDefault="00F24F7F" w:rsidP="00750BFE">
      <w:r>
        <w:tab/>
      </w:r>
      <w:r w:rsidR="009C568B">
        <w:rPr>
          <w:rFonts w:hint="eastAsia"/>
        </w:rPr>
        <w:t>task_struct</w:t>
      </w:r>
      <w:r w:rsidR="009C568B">
        <w:rPr>
          <w:rFonts w:hint="eastAsia"/>
        </w:rPr>
        <w:t>中</w:t>
      </w:r>
      <w:r w:rsidR="009C568B">
        <w:t>的</w:t>
      </w:r>
      <w:r w:rsidR="009C568B">
        <w:rPr>
          <w:rFonts w:hint="eastAsia"/>
        </w:rPr>
        <w:t>policy</w:t>
      </w:r>
      <w:r w:rsidR="009C568B">
        <w:rPr>
          <w:rFonts w:hint="eastAsia"/>
        </w:rPr>
        <w:t>表示</w:t>
      </w:r>
      <w:r w:rsidR="009C568B">
        <w:t>上面的调度策略</w:t>
      </w:r>
      <w:r w:rsidR="009C568B">
        <w:rPr>
          <w:rFonts w:hint="eastAsia"/>
        </w:rPr>
        <w:t>，</w:t>
      </w:r>
      <w:r w:rsidR="009C568B">
        <w:rPr>
          <w:rFonts w:hint="eastAsia"/>
        </w:rPr>
        <w:t>fork</w:t>
      </w:r>
      <w:r w:rsidR="009C568B">
        <w:rPr>
          <w:rFonts w:hint="eastAsia"/>
        </w:rPr>
        <w:t>时</w:t>
      </w:r>
      <w:r w:rsidR="00A7707A">
        <w:t>直接从父进程那里继承相应的策略</w:t>
      </w:r>
      <w:r w:rsidR="00A7707A">
        <w:rPr>
          <w:rFonts w:hint="eastAsia"/>
        </w:rPr>
        <w:t>，上面</w:t>
      </w:r>
      <w:r w:rsidR="00A7707A">
        <w:t>讲到进程</w:t>
      </w:r>
      <w:r w:rsidR="00A7707A">
        <w:rPr>
          <w:rFonts w:hint="eastAsia"/>
        </w:rPr>
        <w:t>0</w:t>
      </w:r>
      <w:r w:rsidR="00A7707A">
        <w:rPr>
          <w:rFonts w:hint="eastAsia"/>
        </w:rPr>
        <w:t>的</w:t>
      </w:r>
      <w:r w:rsidR="00A7707A">
        <w:rPr>
          <w:rFonts w:hint="eastAsia"/>
        </w:rPr>
        <w:t>task_struct</w:t>
      </w:r>
      <w:r w:rsidR="00286EB8">
        <w:t>结构体是静态初始化</w:t>
      </w:r>
      <w:r w:rsidR="00286EB8">
        <w:rPr>
          <w:rFonts w:hint="eastAsia"/>
        </w:rPr>
        <w:t>，</w:t>
      </w:r>
      <w:r w:rsidR="00286EB8">
        <w:rPr>
          <w:rFonts w:hint="eastAsia"/>
        </w:rPr>
        <w:t>policy=0</w:t>
      </w:r>
      <w:r w:rsidR="00286EB8">
        <w:rPr>
          <w:rFonts w:hint="eastAsia"/>
        </w:rPr>
        <w:t>即</w:t>
      </w:r>
      <w:r w:rsidR="00286EB8">
        <w:rPr>
          <w:rFonts w:hint="eastAsia"/>
        </w:rPr>
        <w:t>N</w:t>
      </w:r>
      <w:r w:rsidR="00286EB8">
        <w:t>ORMAL</w:t>
      </w:r>
      <w:r w:rsidR="00286EB8">
        <w:rPr>
          <w:rFonts w:hint="eastAsia"/>
        </w:rPr>
        <w:t>调度</w:t>
      </w:r>
      <w:r w:rsidR="00286EB8">
        <w:t>策略，</w:t>
      </w:r>
      <w:r w:rsidR="00286EB8">
        <w:rPr>
          <w:rFonts w:hint="eastAsia"/>
        </w:rPr>
        <w:t>通过</w:t>
      </w:r>
      <w:r w:rsidR="00286EB8">
        <w:t>系统调用</w:t>
      </w:r>
      <w:r w:rsidR="00286EB8" w:rsidRPr="00286EB8">
        <w:t>sched_setscheduler</w:t>
      </w:r>
      <w:r w:rsidR="00286EB8">
        <w:rPr>
          <w:rFonts w:hint="eastAsia"/>
        </w:rPr>
        <w:t>修改</w:t>
      </w:r>
      <w:r w:rsidR="00286EB8">
        <w:t>进程的调度策略</w:t>
      </w:r>
      <w:r w:rsidR="00286EB8">
        <w:rPr>
          <w:rFonts w:hint="eastAsia"/>
        </w:rPr>
        <w:t>。</w:t>
      </w:r>
      <w:r w:rsidR="00286EB8">
        <w:t>所以</w:t>
      </w:r>
      <w:r w:rsidR="00286EB8">
        <w:rPr>
          <w:rFonts w:hint="eastAsia"/>
        </w:rPr>
        <w:t>一般</w:t>
      </w:r>
      <w:r w:rsidR="00286EB8">
        <w:t>创建任务都是</w:t>
      </w:r>
      <w:r w:rsidR="00286EB8">
        <w:rPr>
          <w:rFonts w:hint="eastAsia"/>
        </w:rPr>
        <w:t>NORMAL</w:t>
      </w:r>
      <w:r w:rsidR="00286EB8">
        <w:rPr>
          <w:rFonts w:hint="eastAsia"/>
        </w:rPr>
        <w:t>调度</w:t>
      </w:r>
      <w:r w:rsidR="00286EB8">
        <w:t>策略。</w:t>
      </w:r>
    </w:p>
    <w:p w:rsidR="00B86885" w:rsidRPr="00A61509" w:rsidRDefault="00B86885" w:rsidP="00750BFE"/>
    <w:p w:rsidR="00B86885" w:rsidRPr="00A61509" w:rsidRDefault="00F31007" w:rsidP="00750BFE">
      <w:r w:rsidRPr="00A61509">
        <w:t>top PR</w:t>
      </w:r>
      <w:r w:rsidRPr="00A61509">
        <w:t>和</w:t>
      </w:r>
      <w:r w:rsidRPr="00A61509">
        <w:t>NI</w:t>
      </w:r>
      <w:r w:rsidR="0041678A" w:rsidRPr="00A61509">
        <w:t>：</w:t>
      </w:r>
    </w:p>
    <w:p w:rsidR="00910889" w:rsidRDefault="008876D5" w:rsidP="00A934CA">
      <w:pPr>
        <w:ind w:firstLine="420"/>
        <w:rPr>
          <w:color w:val="333333"/>
          <w:szCs w:val="21"/>
          <w:shd w:val="clear" w:color="auto" w:fill="FFFFFF"/>
        </w:rPr>
      </w:pPr>
      <w:r>
        <w:rPr>
          <w:rFonts w:hint="eastAsia"/>
          <w:color w:val="333333"/>
          <w:szCs w:val="21"/>
          <w:shd w:val="clear" w:color="auto" w:fill="FFFFFF"/>
        </w:rPr>
        <w:t>两者</w:t>
      </w:r>
      <w:r w:rsidR="00401D1F">
        <w:rPr>
          <w:color w:val="333333"/>
          <w:szCs w:val="21"/>
          <w:shd w:val="clear" w:color="auto" w:fill="FFFFFF"/>
        </w:rPr>
        <w:t>都是表示进程的优先级</w:t>
      </w:r>
      <w:r w:rsidR="00401D1F">
        <w:rPr>
          <w:rFonts w:hint="eastAsia"/>
          <w:color w:val="333333"/>
          <w:szCs w:val="21"/>
          <w:shd w:val="clear" w:color="auto" w:fill="FFFFFF"/>
        </w:rPr>
        <w:t>，</w:t>
      </w:r>
      <w:r>
        <w:rPr>
          <w:color w:val="333333"/>
          <w:szCs w:val="21"/>
          <w:shd w:val="clear" w:color="auto" w:fill="FFFFFF"/>
        </w:rPr>
        <w:t>PR</w:t>
      </w:r>
      <w:r>
        <w:rPr>
          <w:rFonts w:hint="eastAsia"/>
          <w:color w:val="333333"/>
          <w:szCs w:val="21"/>
          <w:shd w:val="clear" w:color="auto" w:fill="FFFFFF"/>
        </w:rPr>
        <w:t>值</w:t>
      </w:r>
      <w:r>
        <w:rPr>
          <w:color w:val="333333"/>
          <w:szCs w:val="21"/>
          <w:shd w:val="clear" w:color="auto" w:fill="FFFFFF"/>
        </w:rPr>
        <w:t>是内核使用，</w:t>
      </w:r>
      <w:r>
        <w:rPr>
          <w:rFonts w:hint="eastAsia"/>
          <w:color w:val="333333"/>
          <w:szCs w:val="21"/>
          <w:shd w:val="clear" w:color="auto" w:fill="FFFFFF"/>
        </w:rPr>
        <w:t>NI</w:t>
      </w:r>
      <w:r>
        <w:rPr>
          <w:rFonts w:hint="eastAsia"/>
          <w:color w:val="333333"/>
          <w:szCs w:val="21"/>
          <w:shd w:val="clear" w:color="auto" w:fill="FFFFFF"/>
        </w:rPr>
        <w:t>是</w:t>
      </w:r>
      <w:r w:rsidR="008D10BB">
        <w:rPr>
          <w:color w:val="333333"/>
          <w:szCs w:val="21"/>
          <w:shd w:val="clear" w:color="auto" w:fill="FFFFFF"/>
        </w:rPr>
        <w:t>用户使用</w:t>
      </w:r>
      <w:r w:rsidR="000C7EA0">
        <w:rPr>
          <w:rFonts w:hint="eastAsia"/>
          <w:color w:val="333333"/>
          <w:szCs w:val="21"/>
          <w:shd w:val="clear" w:color="auto" w:fill="FFFFFF"/>
        </w:rPr>
        <w:t>（</w:t>
      </w:r>
      <w:r w:rsidR="00E303E4">
        <w:rPr>
          <w:rFonts w:hint="eastAsia"/>
          <w:color w:val="333333"/>
          <w:szCs w:val="21"/>
          <w:shd w:val="clear" w:color="auto" w:fill="FFFFFF"/>
        </w:rPr>
        <w:t xml:space="preserve">nice </w:t>
      </w:r>
      <w:r w:rsidR="00E303E4">
        <w:rPr>
          <w:color w:val="333333"/>
          <w:szCs w:val="21"/>
          <w:shd w:val="clear" w:color="auto" w:fill="FFFFFF"/>
        </w:rPr>
        <w:t>–</w:t>
      </w:r>
      <w:r w:rsidR="00E303E4">
        <w:rPr>
          <w:rFonts w:hint="eastAsia"/>
          <w:color w:val="333333"/>
          <w:szCs w:val="21"/>
          <w:shd w:val="clear" w:color="auto" w:fill="FFFFFF"/>
        </w:rPr>
        <w:t xml:space="preserve">n </w:t>
      </w:r>
      <w:r w:rsidR="00E303E4">
        <w:rPr>
          <w:color w:val="333333"/>
          <w:szCs w:val="21"/>
          <w:shd w:val="clear" w:color="auto" w:fill="FFFFFF"/>
        </w:rPr>
        <w:t>xx&lt;-20~19&gt;</w:t>
      </w:r>
      <w:r w:rsidR="000C7EA0">
        <w:rPr>
          <w:rFonts w:hint="eastAsia"/>
          <w:color w:val="333333"/>
          <w:szCs w:val="21"/>
          <w:shd w:val="clear" w:color="auto" w:fill="FFFFFF"/>
        </w:rPr>
        <w:t>）</w:t>
      </w:r>
      <w:r w:rsidR="008D10BB">
        <w:rPr>
          <w:rFonts w:hint="eastAsia"/>
          <w:color w:val="333333"/>
          <w:szCs w:val="21"/>
          <w:shd w:val="clear" w:color="auto" w:fill="FFFFFF"/>
        </w:rPr>
        <w:t>。</w:t>
      </w:r>
      <w:r w:rsidR="00910889">
        <w:rPr>
          <w:rFonts w:hint="eastAsia"/>
          <w:color w:val="333333"/>
          <w:szCs w:val="21"/>
          <w:shd w:val="clear" w:color="auto" w:fill="FFFFFF"/>
        </w:rPr>
        <w:t>对于</w:t>
      </w:r>
      <w:r w:rsidR="00910889">
        <w:rPr>
          <w:color w:val="333333"/>
          <w:szCs w:val="21"/>
          <w:shd w:val="clear" w:color="auto" w:fill="FFFFFF"/>
        </w:rPr>
        <w:t>上面的实时进程</w:t>
      </w:r>
      <w:r w:rsidR="00910889">
        <w:rPr>
          <w:rFonts w:hint="eastAsia"/>
          <w:color w:val="333333"/>
          <w:szCs w:val="21"/>
          <w:shd w:val="clear" w:color="auto" w:fill="FFFFFF"/>
        </w:rPr>
        <w:t>PR</w:t>
      </w:r>
      <w:r w:rsidR="00910889">
        <w:rPr>
          <w:rFonts w:hint="eastAsia"/>
          <w:color w:val="333333"/>
          <w:szCs w:val="21"/>
          <w:shd w:val="clear" w:color="auto" w:fill="FFFFFF"/>
        </w:rPr>
        <w:t>显示</w:t>
      </w:r>
      <w:r w:rsidR="00910889">
        <w:rPr>
          <w:rFonts w:hint="eastAsia"/>
          <w:color w:val="333333"/>
          <w:szCs w:val="21"/>
          <w:shd w:val="clear" w:color="auto" w:fill="FFFFFF"/>
        </w:rPr>
        <w:t>rt</w:t>
      </w:r>
      <w:r w:rsidR="00910889">
        <w:rPr>
          <w:rFonts w:hint="eastAsia"/>
          <w:color w:val="333333"/>
          <w:szCs w:val="21"/>
          <w:shd w:val="clear" w:color="auto" w:fill="FFFFFF"/>
        </w:rPr>
        <w:t>；</w:t>
      </w:r>
      <w:r w:rsidR="00910889">
        <w:rPr>
          <w:color w:val="333333"/>
          <w:szCs w:val="21"/>
          <w:shd w:val="clear" w:color="auto" w:fill="FFFFFF"/>
        </w:rPr>
        <w:t>对于普通进程</w:t>
      </w:r>
      <w:r w:rsidR="00910889">
        <w:rPr>
          <w:rFonts w:hint="eastAsia"/>
          <w:color w:val="333333"/>
          <w:szCs w:val="21"/>
          <w:shd w:val="clear" w:color="auto" w:fill="FFFFFF"/>
        </w:rPr>
        <w:t>PR</w:t>
      </w:r>
      <w:r w:rsidR="00910889">
        <w:rPr>
          <w:rFonts w:hint="eastAsia"/>
          <w:color w:val="333333"/>
          <w:szCs w:val="21"/>
          <w:shd w:val="clear" w:color="auto" w:fill="FFFFFF"/>
        </w:rPr>
        <w:t>则</w:t>
      </w:r>
      <w:r w:rsidR="00910889">
        <w:rPr>
          <w:color w:val="333333"/>
          <w:szCs w:val="21"/>
          <w:shd w:val="clear" w:color="auto" w:fill="FFFFFF"/>
        </w:rPr>
        <w:t>根据</w:t>
      </w:r>
      <w:r w:rsidR="00910889">
        <w:rPr>
          <w:rFonts w:hint="eastAsia"/>
          <w:color w:val="333333"/>
          <w:szCs w:val="21"/>
          <w:shd w:val="clear" w:color="auto" w:fill="FFFFFF"/>
        </w:rPr>
        <w:t>NI</w:t>
      </w:r>
      <w:r w:rsidR="00910889">
        <w:rPr>
          <w:rFonts w:hint="eastAsia"/>
          <w:color w:val="333333"/>
          <w:szCs w:val="21"/>
          <w:shd w:val="clear" w:color="auto" w:fill="FFFFFF"/>
        </w:rPr>
        <w:t>值</w:t>
      </w:r>
      <w:r w:rsidR="00910889">
        <w:rPr>
          <w:color w:val="333333"/>
          <w:szCs w:val="21"/>
          <w:shd w:val="clear" w:color="auto" w:fill="FFFFFF"/>
        </w:rPr>
        <w:t>进行转化</w:t>
      </w:r>
      <w:r w:rsidR="00BB6336">
        <w:rPr>
          <w:rFonts w:hint="eastAsia"/>
          <w:color w:val="333333"/>
          <w:szCs w:val="21"/>
          <w:shd w:val="clear" w:color="auto" w:fill="FFFFFF"/>
        </w:rPr>
        <w:t>（</w:t>
      </w:r>
      <w:r w:rsidR="00DA2A28">
        <w:rPr>
          <w:rFonts w:hint="eastAsia"/>
          <w:color w:val="333333"/>
          <w:szCs w:val="21"/>
          <w:shd w:val="clear" w:color="auto" w:fill="FFFFFF"/>
        </w:rPr>
        <w:t>对应</w:t>
      </w:r>
      <w:r w:rsidR="00DA2A28">
        <w:rPr>
          <w:color w:val="333333"/>
          <w:szCs w:val="21"/>
          <w:shd w:val="clear" w:color="auto" w:fill="FFFFFF"/>
        </w:rPr>
        <w:t>的静态优先级</w:t>
      </w:r>
      <w:r w:rsidR="00BB6336">
        <w:rPr>
          <w:rFonts w:hint="eastAsia"/>
          <w:color w:val="333333"/>
          <w:szCs w:val="21"/>
          <w:shd w:val="clear" w:color="auto" w:fill="FFFFFF"/>
        </w:rPr>
        <w:t>映射</w:t>
      </w:r>
      <w:r w:rsidR="00BB6336">
        <w:rPr>
          <w:color w:val="333333"/>
          <w:szCs w:val="21"/>
          <w:shd w:val="clear" w:color="auto" w:fill="FFFFFF"/>
        </w:rPr>
        <w:t>到</w:t>
      </w:r>
      <w:r w:rsidR="00BB6336">
        <w:rPr>
          <w:rFonts w:hint="eastAsia"/>
          <w:color w:val="333333"/>
          <w:szCs w:val="21"/>
          <w:shd w:val="clear" w:color="auto" w:fill="FFFFFF"/>
        </w:rPr>
        <w:t>100</w:t>
      </w:r>
      <w:r w:rsidR="00BB6336">
        <w:rPr>
          <w:color w:val="333333"/>
          <w:szCs w:val="21"/>
          <w:shd w:val="clear" w:color="auto" w:fill="FFFFFF"/>
        </w:rPr>
        <w:t>~139</w:t>
      </w:r>
      <w:r w:rsidR="00BB6336">
        <w:rPr>
          <w:rFonts w:hint="eastAsia"/>
          <w:color w:val="333333"/>
          <w:szCs w:val="21"/>
          <w:shd w:val="clear" w:color="auto" w:fill="FFFFFF"/>
        </w:rPr>
        <w:t>之间）</w:t>
      </w:r>
      <w:r w:rsidR="00910889">
        <w:rPr>
          <w:color w:val="333333"/>
          <w:szCs w:val="21"/>
          <w:shd w:val="clear" w:color="auto" w:fill="FFFFFF"/>
        </w:rPr>
        <w:t>，</w:t>
      </w:r>
      <w:r w:rsidR="00910889">
        <w:rPr>
          <w:rFonts w:hint="eastAsia"/>
          <w:color w:val="333333"/>
          <w:szCs w:val="21"/>
          <w:shd w:val="clear" w:color="auto" w:fill="FFFFFF"/>
        </w:rPr>
        <w:t>其大致</w:t>
      </w:r>
      <w:r w:rsidR="00910889">
        <w:rPr>
          <w:color w:val="333333"/>
          <w:szCs w:val="21"/>
          <w:shd w:val="clear" w:color="auto" w:fill="FFFFFF"/>
        </w:rPr>
        <w:t>如下：</w:t>
      </w:r>
    </w:p>
    <w:p w:rsidR="00E75DB6" w:rsidRDefault="00865B39" w:rsidP="00252F1F">
      <w:pPr>
        <w:rPr>
          <w:color w:val="333333"/>
          <w:szCs w:val="21"/>
          <w:shd w:val="clear" w:color="auto" w:fill="FFFFFF"/>
        </w:rPr>
      </w:pPr>
      <w:r>
        <w:rPr>
          <w:color w:val="333333"/>
          <w:szCs w:val="21"/>
          <w:shd w:val="clear" w:color="auto" w:fill="FFFFFF"/>
        </w:rPr>
        <w:t>A</w:t>
      </w:r>
      <w:r>
        <w:rPr>
          <w:rFonts w:hint="eastAsia"/>
          <w:color w:val="333333"/>
          <w:szCs w:val="21"/>
          <w:shd w:val="clear" w:color="auto" w:fill="FFFFFF"/>
        </w:rPr>
        <w:t>．</w:t>
      </w:r>
      <w:r w:rsidR="00C02EB3" w:rsidRPr="00A61509">
        <w:rPr>
          <w:color w:val="333333"/>
          <w:szCs w:val="21"/>
          <w:shd w:val="clear" w:color="auto" w:fill="FFFFFF"/>
        </w:rPr>
        <w:t>在</w:t>
      </w:r>
      <w:r w:rsidR="00C02EB3" w:rsidRPr="00A61509">
        <w:rPr>
          <w:color w:val="333333"/>
          <w:szCs w:val="21"/>
          <w:shd w:val="clear" w:color="auto" w:fill="FFFFFF"/>
        </w:rPr>
        <w:t>Linux 2.6.23</w:t>
      </w:r>
      <w:r w:rsidR="00C02EB3" w:rsidRPr="00A61509">
        <w:rPr>
          <w:color w:val="333333"/>
          <w:szCs w:val="21"/>
          <w:shd w:val="clear" w:color="auto" w:fill="FFFFFF"/>
        </w:rPr>
        <w:t>之前的版本中</w:t>
      </w:r>
      <w:r w:rsidR="00C02EB3" w:rsidRPr="00A61509">
        <w:rPr>
          <w:color w:val="333333"/>
          <w:szCs w:val="21"/>
          <w:shd w:val="clear" w:color="auto" w:fill="FFFFFF"/>
        </w:rPr>
        <w:t>PR</w:t>
      </w:r>
      <w:r w:rsidR="00C02EB3" w:rsidRPr="00A61509">
        <w:rPr>
          <w:color w:val="333333"/>
          <w:szCs w:val="21"/>
          <w:shd w:val="clear" w:color="auto" w:fill="FFFFFF"/>
        </w:rPr>
        <w:t>是一个动态值，在运行的过程中可能出现变化。大体策略是：如果一个进程</w:t>
      </w:r>
      <w:r w:rsidR="00C02EB3" w:rsidRPr="00A61509">
        <w:rPr>
          <w:color w:val="333333"/>
          <w:szCs w:val="21"/>
          <w:shd w:val="clear" w:color="auto" w:fill="FFFFFF"/>
        </w:rPr>
        <w:t>sleep</w:t>
      </w:r>
      <w:r w:rsidR="00C02EB3" w:rsidRPr="00A61509">
        <w:rPr>
          <w:color w:val="333333"/>
          <w:szCs w:val="21"/>
          <w:shd w:val="clear" w:color="auto" w:fill="FFFFFF"/>
        </w:rPr>
        <w:t>了比较多的时间，</w:t>
      </w:r>
      <w:r w:rsidR="00C02EB3" w:rsidRPr="00A61509">
        <w:rPr>
          <w:color w:val="333333"/>
          <w:szCs w:val="21"/>
          <w:shd w:val="clear" w:color="auto" w:fill="FFFFFF"/>
        </w:rPr>
        <w:t>PR</w:t>
      </w:r>
      <w:r w:rsidR="00C02EB3" w:rsidRPr="00A61509">
        <w:rPr>
          <w:color w:val="333333"/>
          <w:szCs w:val="21"/>
          <w:shd w:val="clear" w:color="auto" w:fill="FFFFFF"/>
        </w:rPr>
        <w:t>值会降低（即优先级提高）；如果一个进程占用了大量的</w:t>
      </w:r>
      <w:r w:rsidR="00C02EB3" w:rsidRPr="00A61509">
        <w:rPr>
          <w:color w:val="333333"/>
          <w:szCs w:val="21"/>
          <w:shd w:val="clear" w:color="auto" w:fill="FFFFFF"/>
        </w:rPr>
        <w:t>CPU</w:t>
      </w:r>
      <w:r w:rsidR="00C02EB3" w:rsidRPr="00A61509">
        <w:rPr>
          <w:color w:val="333333"/>
          <w:szCs w:val="21"/>
          <w:shd w:val="clear" w:color="auto" w:fill="FFFFFF"/>
        </w:rPr>
        <w:t>时间，</w:t>
      </w:r>
      <w:r w:rsidR="00C02EB3" w:rsidRPr="00A61509">
        <w:rPr>
          <w:color w:val="333333"/>
          <w:szCs w:val="21"/>
          <w:shd w:val="clear" w:color="auto" w:fill="FFFFFF"/>
        </w:rPr>
        <w:t>PR</w:t>
      </w:r>
      <w:r w:rsidR="00C02EB3" w:rsidRPr="00A61509">
        <w:rPr>
          <w:color w:val="333333"/>
          <w:szCs w:val="21"/>
          <w:shd w:val="clear" w:color="auto" w:fill="FFFFFF"/>
        </w:rPr>
        <w:t>值会升高（即优先级降低）。</w:t>
      </w:r>
      <w:r w:rsidR="00E75DB6">
        <w:rPr>
          <w:rFonts w:hint="eastAsia"/>
          <w:color w:val="333333"/>
          <w:szCs w:val="21"/>
          <w:shd w:val="clear" w:color="auto" w:fill="FFFFFF"/>
        </w:rPr>
        <w:t>动态</w:t>
      </w:r>
      <w:r w:rsidR="00E75DB6">
        <w:rPr>
          <w:color w:val="333333"/>
          <w:szCs w:val="21"/>
          <w:shd w:val="clear" w:color="auto" w:fill="FFFFFF"/>
        </w:rPr>
        <w:t>优先级算法：</w:t>
      </w:r>
    </w:p>
    <w:p w:rsidR="00251026" w:rsidRDefault="00E75DB6" w:rsidP="00252F1F">
      <w:pPr>
        <w:rPr>
          <w:color w:val="333333"/>
          <w:szCs w:val="21"/>
          <w:shd w:val="clear" w:color="auto" w:fill="FFFFFF"/>
        </w:rPr>
      </w:pPr>
      <w:r>
        <w:rPr>
          <w:rFonts w:hint="eastAsia"/>
          <w:color w:val="333333"/>
          <w:szCs w:val="21"/>
          <w:shd w:val="clear" w:color="auto" w:fill="FFFFFF"/>
        </w:rPr>
        <w:t xml:space="preserve">PR = </w:t>
      </w:r>
      <w:r>
        <w:rPr>
          <w:color w:val="333333"/>
          <w:szCs w:val="21"/>
          <w:shd w:val="clear" w:color="auto" w:fill="FFFFFF"/>
        </w:rPr>
        <w:t>max(100, min(</w:t>
      </w:r>
      <w:r>
        <w:rPr>
          <w:rFonts w:hint="eastAsia"/>
          <w:color w:val="333333"/>
          <w:szCs w:val="21"/>
          <w:shd w:val="clear" w:color="auto" w:fill="FFFFFF"/>
        </w:rPr>
        <w:t>静态</w:t>
      </w:r>
      <w:r>
        <w:rPr>
          <w:color w:val="333333"/>
          <w:szCs w:val="21"/>
          <w:shd w:val="clear" w:color="auto" w:fill="FFFFFF"/>
        </w:rPr>
        <w:t>优先级</w:t>
      </w:r>
      <w:r>
        <w:rPr>
          <w:color w:val="333333"/>
          <w:szCs w:val="21"/>
          <w:shd w:val="clear" w:color="auto" w:fill="FFFFFF"/>
        </w:rPr>
        <w:t xml:space="preserve">-bonus+5, 139)) </w:t>
      </w:r>
    </w:p>
    <w:p w:rsidR="00E75DB6" w:rsidRDefault="00E75DB6" w:rsidP="00252F1F">
      <w:pPr>
        <w:rPr>
          <w:color w:val="333333"/>
          <w:szCs w:val="21"/>
          <w:shd w:val="clear" w:color="auto" w:fill="FFFFFF"/>
        </w:rPr>
      </w:pPr>
      <w:r>
        <w:rPr>
          <w:color w:val="333333"/>
          <w:szCs w:val="21"/>
          <w:shd w:val="clear" w:color="auto" w:fill="FFFFFF"/>
        </w:rPr>
        <w:t>bonus</w:t>
      </w:r>
      <w:r w:rsidR="00251026">
        <w:rPr>
          <w:rFonts w:hint="eastAsia"/>
          <w:color w:val="333333"/>
          <w:szCs w:val="21"/>
          <w:shd w:val="clear" w:color="auto" w:fill="FFFFFF"/>
        </w:rPr>
        <w:t>的</w:t>
      </w:r>
      <w:r w:rsidR="00251026">
        <w:rPr>
          <w:color w:val="333333"/>
          <w:szCs w:val="21"/>
          <w:shd w:val="clear" w:color="auto" w:fill="FFFFFF"/>
        </w:rPr>
        <w:t>值范围</w:t>
      </w:r>
      <w:r w:rsidR="00251026">
        <w:rPr>
          <w:rFonts w:hint="eastAsia"/>
          <w:color w:val="333333"/>
          <w:szCs w:val="21"/>
          <w:shd w:val="clear" w:color="auto" w:fill="FFFFFF"/>
        </w:rPr>
        <w:t>0</w:t>
      </w:r>
      <w:r w:rsidR="000E299D">
        <w:rPr>
          <w:color w:val="333333"/>
          <w:szCs w:val="21"/>
          <w:shd w:val="clear" w:color="auto" w:fill="FFFFFF"/>
        </w:rPr>
        <w:t>~10</w:t>
      </w:r>
      <w:r w:rsidR="00251026">
        <w:rPr>
          <w:rFonts w:hint="eastAsia"/>
          <w:color w:val="333333"/>
          <w:szCs w:val="21"/>
          <w:shd w:val="clear" w:color="auto" w:fill="FFFFFF"/>
        </w:rPr>
        <w:t>，</w:t>
      </w:r>
      <w:r w:rsidR="00DE1756">
        <w:rPr>
          <w:rFonts w:hint="eastAsia"/>
          <w:color w:val="333333"/>
          <w:szCs w:val="21"/>
          <w:shd w:val="clear" w:color="auto" w:fill="FFFFFF"/>
        </w:rPr>
        <w:t>根据</w:t>
      </w:r>
      <w:r w:rsidR="00DE1756">
        <w:rPr>
          <w:color w:val="333333"/>
          <w:szCs w:val="21"/>
          <w:shd w:val="clear" w:color="auto" w:fill="FFFFFF"/>
        </w:rPr>
        <w:t>进程</w:t>
      </w:r>
      <w:r w:rsidR="00DE1756">
        <w:rPr>
          <w:rFonts w:hint="eastAsia"/>
          <w:color w:val="333333"/>
          <w:szCs w:val="21"/>
          <w:shd w:val="clear" w:color="auto" w:fill="FFFFFF"/>
        </w:rPr>
        <w:t>过往</w:t>
      </w:r>
      <w:r w:rsidR="00DE1756">
        <w:rPr>
          <w:color w:val="333333"/>
          <w:szCs w:val="21"/>
          <w:shd w:val="clear" w:color="auto" w:fill="FFFFFF"/>
        </w:rPr>
        <w:t>的平均睡眠时间</w:t>
      </w:r>
      <w:r w:rsidR="00DE1756">
        <w:rPr>
          <w:rFonts w:hint="eastAsia"/>
          <w:color w:val="333333"/>
          <w:szCs w:val="21"/>
          <w:shd w:val="clear" w:color="auto" w:fill="FFFFFF"/>
        </w:rPr>
        <w:t>确定</w:t>
      </w:r>
      <w:r w:rsidR="00DE1756">
        <w:rPr>
          <w:color w:val="333333"/>
          <w:szCs w:val="21"/>
          <w:shd w:val="clear" w:color="auto" w:fill="FFFFFF"/>
        </w:rPr>
        <w:t>，</w:t>
      </w:r>
      <w:r w:rsidR="00DE1756">
        <w:rPr>
          <w:rFonts w:hint="eastAsia"/>
          <w:color w:val="333333"/>
          <w:szCs w:val="21"/>
          <w:shd w:val="clear" w:color="auto" w:fill="FFFFFF"/>
        </w:rPr>
        <w:t>睡眠</w:t>
      </w:r>
      <w:r w:rsidR="00DE1756">
        <w:rPr>
          <w:color w:val="333333"/>
          <w:szCs w:val="21"/>
          <w:shd w:val="clear" w:color="auto" w:fill="FFFFFF"/>
        </w:rPr>
        <w:t>时间越长</w:t>
      </w:r>
      <w:r w:rsidR="00DE1756">
        <w:rPr>
          <w:color w:val="333333"/>
          <w:szCs w:val="21"/>
          <w:shd w:val="clear" w:color="auto" w:fill="FFFFFF"/>
        </w:rPr>
        <w:t>bonus</w:t>
      </w:r>
      <w:r w:rsidR="00DE1756">
        <w:rPr>
          <w:rFonts w:hint="eastAsia"/>
          <w:color w:val="333333"/>
          <w:szCs w:val="21"/>
          <w:shd w:val="clear" w:color="auto" w:fill="FFFFFF"/>
        </w:rPr>
        <w:t>越大</w:t>
      </w:r>
      <w:r w:rsidR="00DE1756">
        <w:rPr>
          <w:color w:val="333333"/>
          <w:szCs w:val="21"/>
          <w:shd w:val="clear" w:color="auto" w:fill="FFFFFF"/>
        </w:rPr>
        <w:t>。</w:t>
      </w:r>
    </w:p>
    <w:p w:rsidR="00C02EB3" w:rsidRPr="00252F1F" w:rsidRDefault="00444AA1" w:rsidP="00252F1F">
      <w:pPr>
        <w:rPr>
          <w:color w:val="333333"/>
          <w:szCs w:val="21"/>
          <w:shd w:val="clear" w:color="auto" w:fill="FFFFFF"/>
        </w:rPr>
      </w:pPr>
      <w:r>
        <w:rPr>
          <w:rFonts w:hint="eastAsia"/>
          <w:color w:val="333333"/>
          <w:szCs w:val="21"/>
          <w:shd w:val="clear" w:color="auto" w:fill="FFFFFF"/>
        </w:rPr>
        <w:t>B</w:t>
      </w:r>
      <w:r>
        <w:rPr>
          <w:rFonts w:hint="eastAsia"/>
          <w:color w:val="333333"/>
          <w:szCs w:val="21"/>
          <w:shd w:val="clear" w:color="auto" w:fill="FFFFFF"/>
        </w:rPr>
        <w:t>．</w:t>
      </w:r>
      <w:r w:rsidR="00C02EB3" w:rsidRPr="00A61509">
        <w:rPr>
          <w:color w:val="333333"/>
          <w:szCs w:val="21"/>
          <w:shd w:val="clear" w:color="auto" w:fill="FFFFFF"/>
        </w:rPr>
        <w:t>在</w:t>
      </w:r>
      <w:r w:rsidR="00C02EB3" w:rsidRPr="00A61509">
        <w:rPr>
          <w:color w:val="333333"/>
          <w:szCs w:val="21"/>
          <w:shd w:val="clear" w:color="auto" w:fill="FFFFFF"/>
        </w:rPr>
        <w:t>2.6.23</w:t>
      </w:r>
      <w:r w:rsidR="00C02EB3" w:rsidRPr="00A61509">
        <w:rPr>
          <w:color w:val="333333"/>
          <w:szCs w:val="21"/>
          <w:shd w:val="clear" w:color="auto" w:fill="FFFFFF"/>
        </w:rPr>
        <w:t>版本之后，由于引进了</w:t>
      </w:r>
      <w:r w:rsidR="00C02EB3" w:rsidRPr="00A61509">
        <w:rPr>
          <w:color w:val="333333"/>
          <w:szCs w:val="21"/>
          <w:shd w:val="clear" w:color="auto" w:fill="FFFFFF"/>
        </w:rPr>
        <w:t>CFS</w:t>
      </w:r>
      <w:r w:rsidR="00C02EB3" w:rsidRPr="00A61509">
        <w:rPr>
          <w:color w:val="333333"/>
          <w:szCs w:val="21"/>
          <w:shd w:val="clear" w:color="auto" w:fill="FFFFFF"/>
        </w:rPr>
        <w:t>调度策略，不再简单根据一个进程</w:t>
      </w:r>
      <w:r w:rsidR="00C02EB3" w:rsidRPr="00A61509">
        <w:rPr>
          <w:color w:val="333333"/>
          <w:szCs w:val="21"/>
          <w:shd w:val="clear" w:color="auto" w:fill="FFFFFF"/>
        </w:rPr>
        <w:t>sleep</w:t>
      </w:r>
      <w:r w:rsidR="00C02EB3" w:rsidRPr="00A61509">
        <w:rPr>
          <w:color w:val="333333"/>
          <w:szCs w:val="21"/>
          <w:shd w:val="clear" w:color="auto" w:fill="FFFFFF"/>
        </w:rPr>
        <w:t>的时间动态调整其优先级了，</w:t>
      </w:r>
      <w:r w:rsidR="00C02EB3" w:rsidRPr="00A61509">
        <w:rPr>
          <w:color w:val="333333"/>
          <w:szCs w:val="21"/>
          <w:shd w:val="clear" w:color="auto" w:fill="FFFFFF"/>
        </w:rPr>
        <w:t>PR</w:t>
      </w:r>
      <w:r w:rsidR="00C02EB3" w:rsidRPr="00A61509">
        <w:rPr>
          <w:color w:val="333333"/>
          <w:szCs w:val="21"/>
          <w:shd w:val="clear" w:color="auto" w:fill="FFFFFF"/>
        </w:rPr>
        <w:t>值就固定为</w:t>
      </w:r>
      <w:r w:rsidR="00C02EB3" w:rsidRPr="00A61509">
        <w:rPr>
          <w:color w:val="333333"/>
          <w:szCs w:val="21"/>
          <w:shd w:val="clear" w:color="auto" w:fill="FFFFFF"/>
        </w:rPr>
        <w:t>NI+20</w:t>
      </w:r>
      <w:r w:rsidR="004458C3">
        <w:rPr>
          <w:rFonts w:hint="eastAsia"/>
          <w:color w:val="333333"/>
          <w:szCs w:val="21"/>
          <w:shd w:val="clear" w:color="auto" w:fill="FFFFFF"/>
        </w:rPr>
        <w:t>（刚好对应</w:t>
      </w:r>
      <w:r w:rsidR="004458C3">
        <w:rPr>
          <w:rFonts w:hint="eastAsia"/>
          <w:color w:val="333333"/>
          <w:szCs w:val="21"/>
          <w:shd w:val="clear" w:color="auto" w:fill="FFFFFF"/>
        </w:rPr>
        <w:t>0</w:t>
      </w:r>
      <w:r w:rsidR="004458C3">
        <w:rPr>
          <w:color w:val="333333"/>
          <w:szCs w:val="21"/>
          <w:shd w:val="clear" w:color="auto" w:fill="FFFFFF"/>
        </w:rPr>
        <w:t>~39</w:t>
      </w:r>
      <w:r w:rsidR="004458C3">
        <w:rPr>
          <w:rFonts w:hint="eastAsia"/>
          <w:color w:val="333333"/>
          <w:szCs w:val="21"/>
          <w:shd w:val="clear" w:color="auto" w:fill="FFFFFF"/>
        </w:rPr>
        <w:t>用于</w:t>
      </w:r>
      <w:r w:rsidR="004458C3">
        <w:rPr>
          <w:color w:val="333333"/>
          <w:szCs w:val="21"/>
          <w:shd w:val="clear" w:color="auto" w:fill="FFFFFF"/>
        </w:rPr>
        <w:t>获取</w:t>
      </w:r>
      <w:r w:rsidR="00EA1FB2">
        <w:rPr>
          <w:rFonts w:hint="eastAsia"/>
          <w:color w:val="333333"/>
          <w:szCs w:val="21"/>
          <w:shd w:val="clear" w:color="auto" w:fill="FFFFFF"/>
        </w:rPr>
        <w:t>下面</w:t>
      </w:r>
      <w:r w:rsidR="004458C3">
        <w:rPr>
          <w:color w:val="333333"/>
          <w:szCs w:val="21"/>
          <w:shd w:val="clear" w:color="auto" w:fill="FFFFFF"/>
        </w:rPr>
        <w:t>数组</w:t>
      </w:r>
      <w:r w:rsidR="00EA1FB2" w:rsidRPr="00EA1FB2">
        <w:rPr>
          <w:color w:val="333333"/>
          <w:szCs w:val="21"/>
          <w:shd w:val="clear" w:color="auto" w:fill="FFFFFF"/>
        </w:rPr>
        <w:t>prio_to_weight</w:t>
      </w:r>
      <w:r w:rsidR="00EA1FB2">
        <w:rPr>
          <w:rFonts w:hint="eastAsia"/>
          <w:color w:val="333333"/>
          <w:szCs w:val="21"/>
          <w:shd w:val="clear" w:color="auto" w:fill="FFFFFF"/>
        </w:rPr>
        <w:t>的</w:t>
      </w:r>
      <w:r w:rsidR="00EA1FB2">
        <w:rPr>
          <w:color w:val="333333"/>
          <w:szCs w:val="21"/>
          <w:shd w:val="clear" w:color="auto" w:fill="FFFFFF"/>
        </w:rPr>
        <w:t>权重</w:t>
      </w:r>
      <w:r w:rsidR="00673AFD">
        <w:rPr>
          <w:rFonts w:hint="eastAsia"/>
          <w:color w:val="333333"/>
          <w:szCs w:val="21"/>
          <w:shd w:val="clear" w:color="auto" w:fill="FFFFFF"/>
        </w:rPr>
        <w:t>，</w:t>
      </w:r>
      <w:r w:rsidR="00673AFD">
        <w:rPr>
          <w:color w:val="333333"/>
          <w:szCs w:val="21"/>
          <w:shd w:val="clear" w:color="auto" w:fill="FFFFFF"/>
        </w:rPr>
        <w:t>加上</w:t>
      </w:r>
      <w:r w:rsidR="00673AFD">
        <w:rPr>
          <w:rFonts w:hint="eastAsia"/>
          <w:color w:val="333333"/>
          <w:szCs w:val="21"/>
          <w:shd w:val="clear" w:color="auto" w:fill="FFFFFF"/>
        </w:rPr>
        <w:t>RT</w:t>
      </w:r>
      <w:r w:rsidR="00673AFD">
        <w:rPr>
          <w:rFonts w:hint="eastAsia"/>
          <w:color w:val="333333"/>
          <w:szCs w:val="21"/>
          <w:shd w:val="clear" w:color="auto" w:fill="FFFFFF"/>
        </w:rPr>
        <w:t>最小</w:t>
      </w:r>
      <w:r w:rsidR="00673AFD">
        <w:rPr>
          <w:color w:val="333333"/>
          <w:szCs w:val="21"/>
          <w:shd w:val="clear" w:color="auto" w:fill="FFFFFF"/>
        </w:rPr>
        <w:t>优先级</w:t>
      </w:r>
      <w:r w:rsidR="00673AFD">
        <w:rPr>
          <w:rFonts w:hint="eastAsia"/>
          <w:color w:val="333333"/>
          <w:szCs w:val="21"/>
          <w:shd w:val="clear" w:color="auto" w:fill="FFFFFF"/>
        </w:rPr>
        <w:t>100</w:t>
      </w:r>
      <w:r w:rsidR="00673AFD">
        <w:rPr>
          <w:rFonts w:hint="eastAsia"/>
          <w:color w:val="333333"/>
          <w:szCs w:val="21"/>
          <w:shd w:val="clear" w:color="auto" w:fill="FFFFFF"/>
        </w:rPr>
        <w:t>就</w:t>
      </w:r>
      <w:r w:rsidR="00673AFD">
        <w:rPr>
          <w:color w:val="333333"/>
          <w:szCs w:val="21"/>
          <w:shd w:val="clear" w:color="auto" w:fill="FFFFFF"/>
        </w:rPr>
        <w:t>映射到</w:t>
      </w:r>
      <w:r w:rsidR="00BB14FE">
        <w:rPr>
          <w:rFonts w:hint="eastAsia"/>
          <w:color w:val="333333"/>
          <w:szCs w:val="21"/>
          <w:shd w:val="clear" w:color="auto" w:fill="FFFFFF"/>
        </w:rPr>
        <w:t>静态</w:t>
      </w:r>
      <w:r w:rsidR="00BB14FE">
        <w:rPr>
          <w:color w:val="333333"/>
          <w:szCs w:val="21"/>
          <w:shd w:val="clear" w:color="auto" w:fill="FFFFFF"/>
        </w:rPr>
        <w:t>优先级</w:t>
      </w:r>
      <w:r w:rsidR="00673AFD">
        <w:rPr>
          <w:rFonts w:hint="eastAsia"/>
          <w:color w:val="333333"/>
          <w:szCs w:val="21"/>
          <w:shd w:val="clear" w:color="auto" w:fill="FFFFFF"/>
        </w:rPr>
        <w:t>100</w:t>
      </w:r>
      <w:r w:rsidR="00673AFD">
        <w:rPr>
          <w:color w:val="333333"/>
          <w:szCs w:val="21"/>
          <w:shd w:val="clear" w:color="auto" w:fill="FFFFFF"/>
        </w:rPr>
        <w:t>~139</w:t>
      </w:r>
      <w:r w:rsidR="004458C3">
        <w:rPr>
          <w:rFonts w:hint="eastAsia"/>
          <w:color w:val="333333"/>
          <w:szCs w:val="21"/>
          <w:shd w:val="clear" w:color="auto" w:fill="FFFFFF"/>
        </w:rPr>
        <w:t>）</w:t>
      </w:r>
      <w:r w:rsidR="00C02EB3" w:rsidRPr="00A61509">
        <w:rPr>
          <w:color w:val="333333"/>
          <w:szCs w:val="21"/>
          <w:shd w:val="clear" w:color="auto" w:fill="FFFFFF"/>
        </w:rPr>
        <w:t>。</w:t>
      </w:r>
    </w:p>
    <w:p w:rsidR="00B86885" w:rsidRDefault="00B86885" w:rsidP="00750BFE"/>
    <w:p w:rsidR="00C93A94" w:rsidRPr="009A7A31" w:rsidRDefault="00C93A94" w:rsidP="009A7A31">
      <w:pPr>
        <w:pStyle w:val="2"/>
        <w:rPr>
          <w:sz w:val="21"/>
          <w:szCs w:val="21"/>
        </w:rPr>
      </w:pPr>
      <w:r w:rsidRPr="009A7A31">
        <w:rPr>
          <w:rFonts w:hint="eastAsia"/>
          <w:sz w:val="21"/>
          <w:szCs w:val="21"/>
        </w:rPr>
        <w:lastRenderedPageBreak/>
        <w:t>2</w:t>
      </w:r>
      <w:r w:rsidRPr="009A7A31">
        <w:rPr>
          <w:rFonts w:hint="eastAsia"/>
          <w:sz w:val="21"/>
          <w:szCs w:val="21"/>
        </w:rPr>
        <w:t>、</w:t>
      </w:r>
      <w:r w:rsidRPr="009A7A31">
        <w:rPr>
          <w:sz w:val="21"/>
          <w:szCs w:val="21"/>
        </w:rPr>
        <w:t>调度算法</w:t>
      </w:r>
    </w:p>
    <w:p w:rsidR="008C4C7A" w:rsidRPr="00473D41" w:rsidRDefault="00F20CAD" w:rsidP="00473D41">
      <w:pPr>
        <w:pStyle w:val="3"/>
        <w:rPr>
          <w:sz w:val="21"/>
          <w:szCs w:val="21"/>
        </w:rPr>
      </w:pPr>
      <w:r w:rsidRPr="00473D41">
        <w:rPr>
          <w:rFonts w:hint="eastAsia"/>
          <w:sz w:val="21"/>
          <w:szCs w:val="21"/>
        </w:rPr>
        <w:t>（</w:t>
      </w:r>
      <w:r w:rsidR="0054535D" w:rsidRPr="00473D41">
        <w:rPr>
          <w:sz w:val="21"/>
          <w:szCs w:val="21"/>
        </w:rPr>
        <w:t>1</w:t>
      </w:r>
      <w:r w:rsidRPr="00473D41">
        <w:rPr>
          <w:rFonts w:hint="eastAsia"/>
          <w:sz w:val="21"/>
          <w:szCs w:val="21"/>
        </w:rPr>
        <w:t>）</w:t>
      </w:r>
      <w:r w:rsidR="00570B84" w:rsidRPr="00473D41">
        <w:rPr>
          <w:rFonts w:hint="eastAsia"/>
          <w:sz w:val="21"/>
          <w:szCs w:val="21"/>
        </w:rPr>
        <w:t>实时</w:t>
      </w:r>
      <w:r w:rsidR="00791B1B" w:rsidRPr="00473D41">
        <w:rPr>
          <w:rFonts w:hint="eastAsia"/>
          <w:sz w:val="21"/>
          <w:szCs w:val="21"/>
        </w:rPr>
        <w:t>策略</w:t>
      </w:r>
      <w:r w:rsidR="00473D41">
        <w:rPr>
          <w:rFonts w:hint="eastAsia"/>
          <w:sz w:val="21"/>
          <w:szCs w:val="21"/>
        </w:rPr>
        <w:t>FIFO</w:t>
      </w:r>
      <w:r w:rsidR="00473D41">
        <w:rPr>
          <w:rFonts w:hint="eastAsia"/>
          <w:sz w:val="21"/>
          <w:szCs w:val="21"/>
        </w:rPr>
        <w:t>和</w:t>
      </w:r>
      <w:r w:rsidR="00473D41">
        <w:rPr>
          <w:rFonts w:hint="eastAsia"/>
          <w:sz w:val="21"/>
          <w:szCs w:val="21"/>
        </w:rPr>
        <w:t>RR</w:t>
      </w:r>
    </w:p>
    <w:p w:rsidR="008C4C7A" w:rsidRDefault="00A04581">
      <w:r>
        <w:tab/>
        <w:t>FIFO</w:t>
      </w:r>
      <w:r>
        <w:rPr>
          <w:rFonts w:hint="eastAsia"/>
        </w:rPr>
        <w:t>实现</w:t>
      </w:r>
      <w:r>
        <w:t>了一种简单、先入先出的调度算法：不</w:t>
      </w:r>
      <w:r>
        <w:rPr>
          <w:rFonts w:hint="eastAsia"/>
        </w:rPr>
        <w:t>使用</w:t>
      </w:r>
      <w:r>
        <w:t>时间</w:t>
      </w:r>
      <w:r>
        <w:rPr>
          <w:rFonts w:hint="eastAsia"/>
        </w:rPr>
        <w:t>片</w:t>
      </w:r>
      <w:r>
        <w:t>。这</w:t>
      </w:r>
      <w:r>
        <w:rPr>
          <w:rFonts w:hint="eastAsia"/>
        </w:rPr>
        <w:t>意味着</w:t>
      </w:r>
      <w:r>
        <w:t>一旦该类进程处于</w:t>
      </w:r>
      <w:r>
        <w:rPr>
          <w:rFonts w:hint="eastAsia"/>
        </w:rPr>
        <w:t>执行</w:t>
      </w:r>
      <w:r>
        <w:t>状态，就一直执行下去，直到</w:t>
      </w:r>
      <w:r>
        <w:rPr>
          <w:rFonts w:hint="eastAsia"/>
        </w:rPr>
        <w:t>它</w:t>
      </w:r>
      <w:r>
        <w:t>自己受</w:t>
      </w:r>
      <w:r>
        <w:rPr>
          <w:rFonts w:hint="eastAsia"/>
        </w:rPr>
        <w:t>阻塞</w:t>
      </w:r>
      <w:r>
        <w:t>或显示的释放处理器为</w:t>
      </w:r>
      <w:r w:rsidR="00554793">
        <w:t>止，只有更</w:t>
      </w:r>
      <w:r w:rsidR="00554793">
        <w:rPr>
          <w:rFonts w:hint="eastAsia"/>
        </w:rPr>
        <w:t>高</w:t>
      </w:r>
      <w:r>
        <w:rPr>
          <w:rFonts w:hint="eastAsia"/>
        </w:rPr>
        <w:t>优先级</w:t>
      </w:r>
      <w:r>
        <w:t>的</w:t>
      </w:r>
      <w:r>
        <w:rPr>
          <w:rFonts w:hint="eastAsia"/>
        </w:rPr>
        <w:t>SCHED_FIFO</w:t>
      </w:r>
      <w:r>
        <w:rPr>
          <w:rFonts w:hint="eastAsia"/>
        </w:rPr>
        <w:t>或</w:t>
      </w:r>
      <w:r>
        <w:rPr>
          <w:rFonts w:hint="eastAsia"/>
        </w:rPr>
        <w:t>SCHED_RR</w:t>
      </w:r>
      <w:r>
        <w:rPr>
          <w:rFonts w:hint="eastAsia"/>
        </w:rPr>
        <w:t>任务才能</w:t>
      </w:r>
      <w:r>
        <w:t>抢占</w:t>
      </w:r>
      <w:r>
        <w:rPr>
          <w:rFonts w:hint="eastAsia"/>
        </w:rPr>
        <w:t>它</w:t>
      </w:r>
      <w:r>
        <w:t>。</w:t>
      </w:r>
      <w:r w:rsidR="00E72808">
        <w:rPr>
          <w:rFonts w:hint="eastAsia"/>
        </w:rPr>
        <w:t>处于</w:t>
      </w:r>
      <w:r w:rsidR="00E72808">
        <w:t>可运行状态的该类进程会比任何</w:t>
      </w:r>
      <w:r w:rsidR="00E72808">
        <w:rPr>
          <w:rFonts w:hint="eastAsia"/>
        </w:rPr>
        <w:t>SCHED_NORMAL</w:t>
      </w:r>
      <w:r w:rsidR="00E72808">
        <w:rPr>
          <w:rFonts w:hint="eastAsia"/>
        </w:rPr>
        <w:t>级</w:t>
      </w:r>
      <w:r w:rsidR="00E72808">
        <w:t>的进程都先得到调度。</w:t>
      </w:r>
    </w:p>
    <w:p w:rsidR="00AB1AEC" w:rsidRDefault="00AB1AEC">
      <w:r>
        <w:tab/>
        <w:t>RR</w:t>
      </w:r>
      <w:r>
        <w:rPr>
          <w:rFonts w:hint="eastAsia"/>
        </w:rPr>
        <w:t>（实时</w:t>
      </w:r>
      <w:r>
        <w:t>轮转调度算法</w:t>
      </w:r>
      <w:r>
        <w:rPr>
          <w:rFonts w:hint="eastAsia"/>
        </w:rPr>
        <w:t>）</w:t>
      </w:r>
      <w:r w:rsidR="00A228D4">
        <w:rPr>
          <w:rFonts w:hint="eastAsia"/>
        </w:rPr>
        <w:t>可以</w:t>
      </w:r>
      <w:r w:rsidR="00A228D4">
        <w:t>说是</w:t>
      </w:r>
      <w:r w:rsidR="00A228D4">
        <w:rPr>
          <w:rFonts w:hint="eastAsia"/>
        </w:rPr>
        <w:t>带有</w:t>
      </w:r>
      <w:r w:rsidR="00A228D4">
        <w:t>时间片的</w:t>
      </w:r>
      <w:r w:rsidR="00A228D4">
        <w:rPr>
          <w:rFonts w:hint="eastAsia"/>
        </w:rPr>
        <w:t>SCHED_FIFO</w:t>
      </w:r>
      <w:r w:rsidR="00A228D4">
        <w:rPr>
          <w:rFonts w:hint="eastAsia"/>
        </w:rPr>
        <w:t>。当</w:t>
      </w:r>
      <w:r w:rsidR="00A228D4">
        <w:rPr>
          <w:rFonts w:hint="eastAsia"/>
        </w:rPr>
        <w:t>SCHED_RR</w:t>
      </w:r>
      <w:r w:rsidR="00A228D4">
        <w:rPr>
          <w:rFonts w:hint="eastAsia"/>
        </w:rPr>
        <w:t>进程</w:t>
      </w:r>
      <w:r w:rsidR="00FB159D">
        <w:t>耗尽它的时间片</w:t>
      </w:r>
      <w:r w:rsidR="00FB159D">
        <w:rPr>
          <w:rFonts w:hint="eastAsia"/>
        </w:rPr>
        <w:t>时</w:t>
      </w:r>
      <w:r w:rsidR="00DA752E">
        <w:t>，在同一级的其他实时进程被轮流调度</w:t>
      </w:r>
      <w:r w:rsidR="00DA752E">
        <w:rPr>
          <w:rFonts w:hint="eastAsia"/>
        </w:rPr>
        <w:t>。也就是</w:t>
      </w:r>
      <w:r w:rsidR="00DA752E">
        <w:t>说时间片耗完</w:t>
      </w:r>
      <w:r w:rsidR="00DA752E">
        <w:rPr>
          <w:rFonts w:hint="eastAsia"/>
        </w:rPr>
        <w:t>仍然</w:t>
      </w:r>
      <w:r w:rsidR="00DA752E">
        <w:t>处于可执行队列，</w:t>
      </w:r>
      <w:r w:rsidR="00DA752E">
        <w:rPr>
          <w:rFonts w:hint="eastAsia"/>
        </w:rPr>
        <w:t>只是</w:t>
      </w:r>
      <w:r w:rsidR="00DA752E">
        <w:t>保证同一优先级的其他进程可以执行，</w:t>
      </w:r>
      <w:r w:rsidR="00DA752E">
        <w:rPr>
          <w:rFonts w:hint="eastAsia"/>
        </w:rPr>
        <w:t>而</w:t>
      </w:r>
      <w:r w:rsidR="00DA752E">
        <w:t>低</w:t>
      </w:r>
      <w:r w:rsidR="00DA752E">
        <w:rPr>
          <w:rFonts w:hint="eastAsia"/>
        </w:rPr>
        <w:t>优先级</w:t>
      </w:r>
      <w:r w:rsidR="00DA752E">
        <w:t>想执行只能等到同一优先级</w:t>
      </w:r>
      <w:r w:rsidR="00DA752E">
        <w:rPr>
          <w:rFonts w:hint="eastAsia"/>
        </w:rPr>
        <w:t>所有</w:t>
      </w:r>
      <w:r w:rsidR="00DA752E">
        <w:t>进程都处于不可执行状态才有机会。</w:t>
      </w:r>
    </w:p>
    <w:p w:rsidR="00B81B47" w:rsidRDefault="00B81B47">
      <w:r w:rsidRPr="00B81B47">
        <w:t>#define RR_TIMESLICE        (100 * HZ / 1000)</w:t>
      </w:r>
      <w:r w:rsidR="00CE1B1C">
        <w:t xml:space="preserve">  </w:t>
      </w:r>
      <w:r w:rsidR="00206DCE">
        <w:rPr>
          <w:rFonts w:hint="eastAsia"/>
        </w:rPr>
        <w:t>所以</w:t>
      </w:r>
      <w:r w:rsidR="00206DCE">
        <w:t>默认是</w:t>
      </w:r>
      <w:r w:rsidR="00206DCE">
        <w:rPr>
          <w:rFonts w:hint="eastAsia"/>
        </w:rPr>
        <w:t>100ms</w:t>
      </w:r>
    </w:p>
    <w:p w:rsidR="009B26FB" w:rsidRPr="00791B1B" w:rsidRDefault="009B26FB">
      <w:r>
        <w:tab/>
      </w:r>
      <w:r>
        <w:rPr>
          <w:rFonts w:hint="eastAsia"/>
        </w:rPr>
        <w:t>两种</w:t>
      </w:r>
      <w:r>
        <w:t>实时算法都是静态优先级</w:t>
      </w:r>
      <w:r>
        <w:rPr>
          <w:rFonts w:hint="eastAsia"/>
        </w:rPr>
        <w:t>0</w:t>
      </w:r>
      <w:r>
        <w:t>~99</w:t>
      </w:r>
      <w:r>
        <w:rPr>
          <w:rFonts w:hint="eastAsia"/>
        </w:rPr>
        <w:t>，</w:t>
      </w:r>
      <w:r>
        <w:t>内核不计算动态优先级，从而保证</w:t>
      </w:r>
      <w:r>
        <w:rPr>
          <w:rFonts w:hint="eastAsia"/>
        </w:rPr>
        <w:t>高</w:t>
      </w:r>
      <w:r>
        <w:t>优先级的进程总是能够抢占低优先级的进程。只有</w:t>
      </w:r>
      <w:r>
        <w:rPr>
          <w:rFonts w:hint="eastAsia"/>
        </w:rPr>
        <w:t>当高</w:t>
      </w:r>
      <w:r>
        <w:t>优先级不可执行后，低优先级才有机会执行。</w:t>
      </w:r>
    </w:p>
    <w:p w:rsidR="00791B1B" w:rsidRPr="00473D41" w:rsidRDefault="00791B1B" w:rsidP="00473D41">
      <w:pPr>
        <w:pStyle w:val="3"/>
        <w:rPr>
          <w:sz w:val="21"/>
          <w:szCs w:val="21"/>
        </w:rPr>
      </w:pPr>
      <w:r w:rsidRPr="00473D41">
        <w:rPr>
          <w:rFonts w:hint="eastAsia"/>
          <w:sz w:val="21"/>
          <w:szCs w:val="21"/>
        </w:rPr>
        <w:t>（</w:t>
      </w:r>
      <w:r w:rsidR="00317C57" w:rsidRPr="00473D41">
        <w:rPr>
          <w:sz w:val="21"/>
          <w:szCs w:val="21"/>
        </w:rPr>
        <w:t>2</w:t>
      </w:r>
      <w:r w:rsidRPr="00473D41">
        <w:rPr>
          <w:rFonts w:hint="eastAsia"/>
          <w:sz w:val="21"/>
          <w:szCs w:val="21"/>
        </w:rPr>
        <w:t>）普通策略</w:t>
      </w:r>
      <w:r w:rsidR="00650926">
        <w:rPr>
          <w:rFonts w:hint="eastAsia"/>
          <w:sz w:val="21"/>
          <w:szCs w:val="21"/>
        </w:rPr>
        <w:t>CFS</w:t>
      </w:r>
    </w:p>
    <w:p w:rsidR="00317C57" w:rsidRDefault="00450E23">
      <w:pPr>
        <w:rPr>
          <w:rFonts w:asciiTheme="minorEastAsia" w:hAnsiTheme="minorEastAsia" w:cs="Arial"/>
          <w:szCs w:val="21"/>
          <w:shd w:val="clear" w:color="auto" w:fill="FFFFFF"/>
        </w:rPr>
      </w:pPr>
      <w:r w:rsidRPr="00F708CD">
        <w:rPr>
          <w:rFonts w:asciiTheme="minorEastAsia" w:hAnsiTheme="minorEastAsia"/>
          <w:szCs w:val="21"/>
        </w:rPr>
        <w:tab/>
      </w:r>
      <w:r w:rsidR="009376F1" w:rsidRPr="00F708CD">
        <w:rPr>
          <w:rFonts w:asciiTheme="minorEastAsia" w:hAnsiTheme="minorEastAsia"/>
          <w:szCs w:val="21"/>
        </w:rPr>
        <w:t>CFS</w:t>
      </w:r>
      <w:r w:rsidR="009376F1" w:rsidRPr="00F708CD">
        <w:rPr>
          <w:rFonts w:asciiTheme="minorEastAsia" w:hAnsiTheme="minorEastAsia" w:hint="eastAsia"/>
          <w:szCs w:val="21"/>
        </w:rPr>
        <w:t>（完全</w:t>
      </w:r>
      <w:r w:rsidR="009376F1" w:rsidRPr="00F708CD">
        <w:rPr>
          <w:rFonts w:asciiTheme="minorEastAsia" w:hAnsiTheme="minorEastAsia"/>
          <w:szCs w:val="21"/>
        </w:rPr>
        <w:t>公平调度</w:t>
      </w:r>
      <w:r w:rsidR="009376F1" w:rsidRPr="00F708CD">
        <w:rPr>
          <w:rFonts w:asciiTheme="minorEastAsia" w:hAnsiTheme="minorEastAsia" w:hint="eastAsia"/>
          <w:szCs w:val="21"/>
        </w:rPr>
        <w:t>）的</w:t>
      </w:r>
      <w:r w:rsidR="009376F1" w:rsidRPr="00F708CD">
        <w:rPr>
          <w:rFonts w:asciiTheme="minorEastAsia" w:hAnsiTheme="minorEastAsia"/>
          <w:szCs w:val="21"/>
        </w:rPr>
        <w:t>基本</w:t>
      </w:r>
      <w:r w:rsidR="009376F1" w:rsidRPr="00F708CD">
        <w:rPr>
          <w:rFonts w:asciiTheme="minorEastAsia" w:hAnsiTheme="minorEastAsia" w:hint="eastAsia"/>
          <w:szCs w:val="21"/>
        </w:rPr>
        <w:t>原理</w:t>
      </w:r>
      <w:r w:rsidR="009376F1" w:rsidRPr="00F708CD">
        <w:rPr>
          <w:rFonts w:asciiTheme="minorEastAsia" w:hAnsiTheme="minorEastAsia"/>
          <w:szCs w:val="21"/>
        </w:rPr>
        <w:t>：</w:t>
      </w:r>
      <w:r w:rsidRPr="00F708CD">
        <w:rPr>
          <w:rFonts w:asciiTheme="minorEastAsia" w:hAnsiTheme="minorEastAsia" w:cs="Arial"/>
          <w:szCs w:val="21"/>
          <w:shd w:val="clear" w:color="auto" w:fill="FFFFFF"/>
        </w:rPr>
        <w:t>设定一个调度周期（</w:t>
      </w:r>
      <w:r w:rsidRPr="003C5EFC">
        <w:rPr>
          <w:rStyle w:val="aa"/>
          <w:rFonts w:asciiTheme="minorEastAsia" w:hAnsiTheme="minorEastAsia" w:cs="Arial"/>
          <w:i w:val="0"/>
          <w:szCs w:val="21"/>
          <w:bdr w:val="none" w:sz="0" w:space="0" w:color="auto" w:frame="1"/>
          <w:shd w:val="clear" w:color="auto" w:fill="FFFFFF"/>
        </w:rPr>
        <w:t>sched_latency_ns</w:t>
      </w:r>
      <w:r w:rsidRPr="00F708CD">
        <w:rPr>
          <w:rFonts w:asciiTheme="minorEastAsia" w:hAnsiTheme="minorEastAsia" w:cs="Arial"/>
          <w:szCs w:val="21"/>
          <w:shd w:val="clear" w:color="auto" w:fill="FFFFFF"/>
        </w:rPr>
        <w:t>），目标是让每个进程在这个周期内至少有机会运行一次，换一种说法就是每个进程等待CPU的时间最长不超过这个调度周期；然后根据进程的数量，大家平分这个调度周期内的CPU</w:t>
      </w:r>
      <w:r w:rsidR="00381E0E" w:rsidRPr="00F708CD">
        <w:rPr>
          <w:rFonts w:asciiTheme="minorEastAsia" w:hAnsiTheme="minorEastAsia" w:cs="Arial"/>
          <w:szCs w:val="21"/>
          <w:shd w:val="clear" w:color="auto" w:fill="FFFFFF"/>
        </w:rPr>
        <w:t>使用权</w:t>
      </w:r>
      <w:r w:rsidR="00381E0E" w:rsidRPr="00F708CD">
        <w:rPr>
          <w:rFonts w:asciiTheme="minorEastAsia" w:hAnsiTheme="minorEastAsia" w:cs="Arial" w:hint="eastAsia"/>
          <w:szCs w:val="21"/>
          <w:shd w:val="clear" w:color="auto" w:fill="FFFFFF"/>
        </w:rPr>
        <w:t>；n</w:t>
      </w:r>
      <w:r w:rsidR="00381E0E" w:rsidRPr="00F708CD">
        <w:rPr>
          <w:rFonts w:asciiTheme="minorEastAsia" w:hAnsiTheme="minorEastAsia" w:cs="Arial"/>
          <w:szCs w:val="21"/>
          <w:shd w:val="clear" w:color="auto" w:fill="FFFFFF"/>
        </w:rPr>
        <w:t>ice优先级不再</w:t>
      </w:r>
      <w:r w:rsidR="00381E0E" w:rsidRPr="00F708CD">
        <w:rPr>
          <w:rFonts w:asciiTheme="minorEastAsia" w:hAnsiTheme="minorEastAsia" w:cs="Arial" w:hint="eastAsia"/>
          <w:szCs w:val="21"/>
          <w:shd w:val="clear" w:color="auto" w:fill="FFFFFF"/>
        </w:rPr>
        <w:t>用于</w:t>
      </w:r>
      <w:r w:rsidR="00381E0E" w:rsidRPr="00F708CD">
        <w:rPr>
          <w:rFonts w:asciiTheme="minorEastAsia" w:hAnsiTheme="minorEastAsia" w:cs="Arial"/>
          <w:szCs w:val="21"/>
          <w:shd w:val="clear" w:color="auto" w:fill="FFFFFF"/>
        </w:rPr>
        <w:t>计算</w:t>
      </w:r>
      <w:r w:rsidR="00381E0E" w:rsidRPr="00F708CD">
        <w:rPr>
          <w:rFonts w:asciiTheme="minorEastAsia" w:hAnsiTheme="minorEastAsia" w:cs="Arial" w:hint="eastAsia"/>
          <w:szCs w:val="21"/>
          <w:shd w:val="clear" w:color="auto" w:fill="FFFFFF"/>
        </w:rPr>
        <w:t>时间片</w:t>
      </w:r>
      <w:r w:rsidR="00381E0E" w:rsidRPr="00F708CD">
        <w:rPr>
          <w:rFonts w:asciiTheme="minorEastAsia" w:hAnsiTheme="minorEastAsia" w:cs="Arial"/>
          <w:szCs w:val="21"/>
          <w:shd w:val="clear" w:color="auto" w:fill="FFFFFF"/>
        </w:rPr>
        <w:t>，</w:t>
      </w:r>
      <w:r w:rsidR="007237FA" w:rsidRPr="00F708CD">
        <w:rPr>
          <w:rFonts w:asciiTheme="minorEastAsia" w:hAnsiTheme="minorEastAsia" w:cs="Arial" w:hint="eastAsia"/>
          <w:szCs w:val="21"/>
          <w:shd w:val="clear" w:color="auto" w:fill="FFFFFF"/>
        </w:rPr>
        <w:t>而是</w:t>
      </w:r>
      <w:r w:rsidR="007237FA" w:rsidRPr="00F708CD">
        <w:rPr>
          <w:rFonts w:asciiTheme="minorEastAsia" w:hAnsiTheme="minorEastAsia" w:cs="Arial"/>
          <w:szCs w:val="21"/>
          <w:shd w:val="clear" w:color="auto" w:fill="FFFFFF"/>
        </w:rPr>
        <w:t>作为进程获得的CPU</w:t>
      </w:r>
      <w:r w:rsidR="007237FA" w:rsidRPr="00F708CD">
        <w:rPr>
          <w:rFonts w:asciiTheme="minorEastAsia" w:hAnsiTheme="minorEastAsia" w:cs="Arial" w:hint="eastAsia"/>
          <w:szCs w:val="21"/>
          <w:shd w:val="clear" w:color="auto" w:fill="FFFFFF"/>
        </w:rPr>
        <w:t>运行</w:t>
      </w:r>
      <w:r w:rsidR="007237FA" w:rsidRPr="00F708CD">
        <w:rPr>
          <w:rFonts w:asciiTheme="minorEastAsia" w:hAnsiTheme="minorEastAsia" w:cs="Arial"/>
          <w:szCs w:val="21"/>
          <w:shd w:val="clear" w:color="auto" w:fill="FFFFFF"/>
        </w:rPr>
        <w:t>比的</w:t>
      </w:r>
      <w:r w:rsidR="007237FA" w:rsidRPr="00F708CD">
        <w:rPr>
          <w:rFonts w:asciiTheme="minorEastAsia" w:hAnsiTheme="minorEastAsia" w:cs="Arial" w:hint="eastAsia"/>
          <w:szCs w:val="21"/>
          <w:shd w:val="clear" w:color="auto" w:fill="FFFFFF"/>
        </w:rPr>
        <w:t>权重</w:t>
      </w:r>
      <w:r w:rsidR="007237FA" w:rsidRPr="00F708CD">
        <w:rPr>
          <w:rFonts w:asciiTheme="minorEastAsia" w:hAnsiTheme="minorEastAsia" w:cs="Arial"/>
          <w:szCs w:val="21"/>
          <w:shd w:val="clear" w:color="auto" w:fill="FFFFFF"/>
        </w:rPr>
        <w:t>，</w:t>
      </w:r>
      <w:r w:rsidR="007237FA" w:rsidRPr="00F708CD">
        <w:rPr>
          <w:rFonts w:asciiTheme="minorEastAsia" w:hAnsiTheme="minorEastAsia" w:cs="Arial" w:hint="eastAsia"/>
          <w:szCs w:val="21"/>
          <w:shd w:val="clear" w:color="auto" w:fill="FFFFFF"/>
        </w:rPr>
        <w:t>nice越大</w:t>
      </w:r>
      <w:r w:rsidR="007237FA" w:rsidRPr="00F708CD">
        <w:rPr>
          <w:rFonts w:asciiTheme="minorEastAsia" w:hAnsiTheme="minorEastAsia" w:cs="Arial"/>
          <w:szCs w:val="21"/>
          <w:shd w:val="clear" w:color="auto" w:fill="FFFFFF"/>
        </w:rPr>
        <w:t>（</w:t>
      </w:r>
      <w:r w:rsidR="007237FA" w:rsidRPr="00F708CD">
        <w:rPr>
          <w:rFonts w:asciiTheme="minorEastAsia" w:hAnsiTheme="minorEastAsia" w:cs="Arial" w:hint="eastAsia"/>
          <w:szCs w:val="21"/>
          <w:shd w:val="clear" w:color="auto" w:fill="FFFFFF"/>
        </w:rPr>
        <w:t>优先级越低</w:t>
      </w:r>
      <w:r w:rsidR="007237FA" w:rsidRPr="00F708CD">
        <w:rPr>
          <w:rFonts w:asciiTheme="minorEastAsia" w:hAnsiTheme="minorEastAsia" w:cs="Arial"/>
          <w:szCs w:val="21"/>
          <w:shd w:val="clear" w:color="auto" w:fill="FFFFFF"/>
        </w:rPr>
        <w:t>）</w:t>
      </w:r>
      <w:r w:rsidR="007237FA" w:rsidRPr="00F708CD">
        <w:rPr>
          <w:rFonts w:asciiTheme="minorEastAsia" w:hAnsiTheme="minorEastAsia" w:cs="Arial" w:hint="eastAsia"/>
          <w:szCs w:val="21"/>
          <w:shd w:val="clear" w:color="auto" w:fill="FFFFFF"/>
        </w:rPr>
        <w:t>权重</w:t>
      </w:r>
      <w:r w:rsidR="007237FA" w:rsidRPr="00F708CD">
        <w:rPr>
          <w:rFonts w:asciiTheme="minorEastAsia" w:hAnsiTheme="minorEastAsia" w:cs="Arial"/>
          <w:szCs w:val="21"/>
          <w:shd w:val="clear" w:color="auto" w:fill="FFFFFF"/>
        </w:rPr>
        <w:t>越大，反之越小</w:t>
      </w:r>
      <w:r w:rsidRPr="00F708CD">
        <w:rPr>
          <w:rFonts w:asciiTheme="minorEastAsia" w:hAnsiTheme="minorEastAsia" w:cs="Arial"/>
          <w:szCs w:val="21"/>
          <w:shd w:val="clear" w:color="auto" w:fill="FFFFFF"/>
        </w:rPr>
        <w:t>；每个进程的累计运行时间保存在自己的vruntime字段里，哪个进程的vruntime最小就获得本轮运行的权利</w:t>
      </w:r>
      <w:r w:rsidR="00371266" w:rsidRPr="00F708CD">
        <w:rPr>
          <w:rFonts w:asciiTheme="minorEastAsia" w:hAnsiTheme="minorEastAsia" w:cs="Arial" w:hint="eastAsia"/>
          <w:szCs w:val="21"/>
          <w:shd w:val="clear" w:color="auto" w:fill="FFFFFF"/>
        </w:rPr>
        <w:t>。</w:t>
      </w:r>
    </w:p>
    <w:p w:rsidR="00262D0A" w:rsidRDefault="00262D0A">
      <w:pPr>
        <w:rPr>
          <w:rFonts w:asciiTheme="minorEastAsia" w:hAnsiTheme="minorEastAsia" w:cs="Arial"/>
          <w:szCs w:val="21"/>
          <w:shd w:val="clear" w:color="auto" w:fill="FFFFFF"/>
        </w:rPr>
      </w:pPr>
      <w:r>
        <w:rPr>
          <w:rFonts w:asciiTheme="minorEastAsia" w:hAnsiTheme="minorEastAsia" w:cs="Arial"/>
          <w:szCs w:val="21"/>
          <w:shd w:val="clear" w:color="auto" w:fill="FFFFFF"/>
        </w:rPr>
        <w:tab/>
      </w:r>
      <w:r w:rsidR="00B00C90">
        <w:rPr>
          <w:rFonts w:asciiTheme="minorEastAsia" w:hAnsiTheme="minorEastAsia" w:cs="Arial" w:hint="eastAsia"/>
          <w:szCs w:val="21"/>
          <w:shd w:val="clear" w:color="auto" w:fill="FFFFFF"/>
        </w:rPr>
        <w:t>调度</w:t>
      </w:r>
      <w:r w:rsidR="00B00C90">
        <w:rPr>
          <w:rFonts w:asciiTheme="minorEastAsia" w:hAnsiTheme="minorEastAsia" w:cs="Arial"/>
          <w:szCs w:val="21"/>
          <w:shd w:val="clear" w:color="auto" w:fill="FFFFFF"/>
        </w:rPr>
        <w:t>周期：</w:t>
      </w:r>
      <w:r w:rsidR="00B00C90">
        <w:rPr>
          <w:rFonts w:asciiTheme="minorEastAsia" w:hAnsiTheme="minorEastAsia" w:cs="Arial" w:hint="eastAsia"/>
          <w:szCs w:val="21"/>
          <w:shd w:val="clear" w:color="auto" w:fill="FFFFFF"/>
        </w:rPr>
        <w:t>所有</w:t>
      </w:r>
      <w:r w:rsidR="00B00C90">
        <w:rPr>
          <w:rFonts w:asciiTheme="minorEastAsia" w:hAnsiTheme="minorEastAsia" w:cs="Arial"/>
          <w:szCs w:val="21"/>
          <w:shd w:val="clear" w:color="auto" w:fill="FFFFFF"/>
        </w:rPr>
        <w:t>可运行状态</w:t>
      </w:r>
      <w:r w:rsidR="00B00C90">
        <w:rPr>
          <w:rFonts w:asciiTheme="minorEastAsia" w:hAnsiTheme="minorEastAsia" w:cs="Arial" w:hint="eastAsia"/>
          <w:szCs w:val="21"/>
          <w:shd w:val="clear" w:color="auto" w:fill="FFFFFF"/>
        </w:rPr>
        <w:t>进程</w:t>
      </w:r>
      <w:r w:rsidR="008C60BB">
        <w:rPr>
          <w:rFonts w:asciiTheme="minorEastAsia" w:hAnsiTheme="minorEastAsia" w:cs="Arial"/>
          <w:szCs w:val="21"/>
          <w:shd w:val="clear" w:color="auto" w:fill="FFFFFF"/>
        </w:rPr>
        <w:t>都</w:t>
      </w:r>
      <w:r w:rsidR="008C60BB">
        <w:rPr>
          <w:rFonts w:asciiTheme="minorEastAsia" w:hAnsiTheme="minorEastAsia" w:cs="Arial" w:hint="eastAsia"/>
          <w:szCs w:val="21"/>
          <w:shd w:val="clear" w:color="auto" w:fill="FFFFFF"/>
        </w:rPr>
        <w:t>调度</w:t>
      </w:r>
      <w:r w:rsidR="00181306">
        <w:rPr>
          <w:rFonts w:asciiTheme="minorEastAsia" w:hAnsiTheme="minorEastAsia" w:cs="Arial" w:hint="eastAsia"/>
          <w:szCs w:val="21"/>
          <w:shd w:val="clear" w:color="auto" w:fill="FFFFFF"/>
        </w:rPr>
        <w:t>执行</w:t>
      </w:r>
      <w:r w:rsidR="008C60BB">
        <w:rPr>
          <w:rFonts w:asciiTheme="minorEastAsia" w:hAnsiTheme="minorEastAsia" w:cs="Arial"/>
          <w:szCs w:val="21"/>
          <w:shd w:val="clear" w:color="auto" w:fill="FFFFFF"/>
        </w:rPr>
        <w:t>一遍的</w:t>
      </w:r>
      <w:r w:rsidR="008C60BB">
        <w:rPr>
          <w:rFonts w:asciiTheme="minorEastAsia" w:hAnsiTheme="minorEastAsia" w:cs="Arial" w:hint="eastAsia"/>
          <w:szCs w:val="21"/>
          <w:shd w:val="clear" w:color="auto" w:fill="FFFFFF"/>
        </w:rPr>
        <w:t>时间</w:t>
      </w:r>
      <w:r w:rsidR="008C60BB">
        <w:rPr>
          <w:rFonts w:asciiTheme="minorEastAsia" w:hAnsiTheme="minorEastAsia" w:cs="Arial"/>
          <w:szCs w:val="21"/>
          <w:shd w:val="clear" w:color="auto" w:fill="FFFFFF"/>
        </w:rPr>
        <w:t>。</w:t>
      </w:r>
      <w:r w:rsidR="00B44004">
        <w:rPr>
          <w:rFonts w:asciiTheme="minorEastAsia" w:hAnsiTheme="minorEastAsia" w:cs="Arial" w:hint="eastAsia"/>
          <w:szCs w:val="21"/>
          <w:shd w:val="clear" w:color="auto" w:fill="FFFFFF"/>
        </w:rPr>
        <w:t>涉及</w:t>
      </w:r>
      <w:r w:rsidR="00B44004">
        <w:rPr>
          <w:rFonts w:asciiTheme="minorEastAsia" w:hAnsiTheme="minorEastAsia" w:cs="Arial"/>
          <w:szCs w:val="21"/>
          <w:shd w:val="clear" w:color="auto" w:fill="FFFFFF"/>
        </w:rPr>
        <w:t>结构体数据：</w:t>
      </w:r>
    </w:p>
    <w:p w:rsidR="00B44004" w:rsidRDefault="00681FA9">
      <w:pPr>
        <w:rPr>
          <w:rFonts w:asciiTheme="minorEastAsia" w:hAnsiTheme="minorEastAsia" w:cs="Arial"/>
          <w:szCs w:val="21"/>
          <w:shd w:val="clear" w:color="auto" w:fill="FFFFFF"/>
        </w:rPr>
      </w:pPr>
      <w:r w:rsidRPr="00681FA9">
        <w:rPr>
          <w:rFonts w:asciiTheme="minorEastAsia" w:hAnsiTheme="minorEastAsia" w:cs="Arial"/>
          <w:szCs w:val="21"/>
          <w:shd w:val="clear" w:color="auto" w:fill="FFFFFF"/>
        </w:rPr>
        <w:t>struct task_struct {</w:t>
      </w:r>
    </w:p>
    <w:p w:rsidR="00681FA9" w:rsidRDefault="00681FA9">
      <w:pPr>
        <w:rPr>
          <w:rFonts w:asciiTheme="minorEastAsia" w:hAnsiTheme="minorEastAsia" w:cs="Arial"/>
          <w:szCs w:val="21"/>
          <w:shd w:val="clear" w:color="auto" w:fill="FFFFFF"/>
        </w:rPr>
      </w:pPr>
      <w:r>
        <w:rPr>
          <w:rFonts w:asciiTheme="minorEastAsia" w:hAnsiTheme="minorEastAsia" w:cs="Arial"/>
          <w:szCs w:val="21"/>
          <w:shd w:val="clear" w:color="auto" w:fill="FFFFFF"/>
        </w:rPr>
        <w:t>…</w:t>
      </w:r>
    </w:p>
    <w:p w:rsidR="002244FC" w:rsidRPr="002244FC" w:rsidRDefault="002244FC" w:rsidP="002244FC">
      <w:pPr>
        <w:rPr>
          <w:rFonts w:asciiTheme="minorEastAsia" w:hAnsiTheme="minorEastAsia" w:cs="Arial"/>
          <w:szCs w:val="21"/>
          <w:shd w:val="clear" w:color="auto" w:fill="FFFFFF"/>
        </w:rPr>
      </w:pPr>
      <w:r w:rsidRPr="002244FC">
        <w:rPr>
          <w:rFonts w:asciiTheme="minorEastAsia" w:hAnsiTheme="minorEastAsia" w:cs="Arial"/>
          <w:szCs w:val="21"/>
          <w:shd w:val="clear" w:color="auto" w:fill="FFFFFF"/>
        </w:rPr>
        <w:t>const struct sched_class *sched_class;</w:t>
      </w:r>
      <w:r w:rsidR="0039161E">
        <w:rPr>
          <w:rFonts w:asciiTheme="minorEastAsia" w:hAnsiTheme="minorEastAsia" w:cs="Arial"/>
          <w:szCs w:val="21"/>
          <w:shd w:val="clear" w:color="auto" w:fill="FFFFFF"/>
        </w:rPr>
        <w:tab/>
      </w:r>
      <w:r w:rsidR="0039161E">
        <w:rPr>
          <w:rFonts w:asciiTheme="minorEastAsia" w:hAnsiTheme="minorEastAsia" w:cs="Arial" w:hint="eastAsia"/>
          <w:szCs w:val="21"/>
          <w:shd w:val="clear" w:color="auto" w:fill="FFFFFF"/>
        </w:rPr>
        <w:t>//指向</w:t>
      </w:r>
      <w:r w:rsidR="0039161E">
        <w:rPr>
          <w:rFonts w:asciiTheme="minorEastAsia" w:hAnsiTheme="minorEastAsia" w:cs="Arial"/>
          <w:szCs w:val="21"/>
          <w:shd w:val="clear" w:color="auto" w:fill="FFFFFF"/>
        </w:rPr>
        <w:t>调度器类链表</w:t>
      </w:r>
    </w:p>
    <w:p w:rsidR="002244FC" w:rsidRPr="00462E31" w:rsidRDefault="002244FC" w:rsidP="002244FC">
      <w:pPr>
        <w:rPr>
          <w:rFonts w:asciiTheme="minorEastAsia" w:hAnsiTheme="minorEastAsia" w:cs="Arial"/>
          <w:color w:val="FF0000"/>
          <w:szCs w:val="21"/>
          <w:shd w:val="clear" w:color="auto" w:fill="FFFFFF"/>
        </w:rPr>
      </w:pPr>
      <w:r w:rsidRPr="00462E31">
        <w:rPr>
          <w:rFonts w:asciiTheme="minorEastAsia" w:hAnsiTheme="minorEastAsia" w:cs="Arial"/>
          <w:color w:val="FF0000"/>
          <w:szCs w:val="21"/>
          <w:shd w:val="clear" w:color="auto" w:fill="FFFFFF"/>
        </w:rPr>
        <w:t>struct sched_entity se;</w:t>
      </w:r>
      <w:r w:rsidR="0039161E" w:rsidRPr="00462E31">
        <w:rPr>
          <w:rFonts w:asciiTheme="minorEastAsia" w:hAnsiTheme="minorEastAsia" w:cs="Arial"/>
          <w:color w:val="FF0000"/>
          <w:szCs w:val="21"/>
          <w:shd w:val="clear" w:color="auto" w:fill="FFFFFF"/>
        </w:rPr>
        <w:tab/>
        <w:t>//cfs</w:t>
      </w:r>
      <w:r w:rsidR="0039161E" w:rsidRPr="00462E31">
        <w:rPr>
          <w:rFonts w:asciiTheme="minorEastAsia" w:hAnsiTheme="minorEastAsia" w:cs="Arial" w:hint="eastAsia"/>
          <w:color w:val="FF0000"/>
          <w:szCs w:val="21"/>
          <w:shd w:val="clear" w:color="auto" w:fill="FFFFFF"/>
        </w:rPr>
        <w:t>调度器实体</w:t>
      </w:r>
      <w:r w:rsidR="0039161E" w:rsidRPr="00462E31">
        <w:rPr>
          <w:rFonts w:asciiTheme="minorEastAsia" w:hAnsiTheme="minorEastAsia" w:cs="Arial"/>
          <w:color w:val="FF0000"/>
          <w:szCs w:val="21"/>
          <w:shd w:val="clear" w:color="auto" w:fill="FFFFFF"/>
        </w:rPr>
        <w:t>结构</w:t>
      </w:r>
    </w:p>
    <w:p w:rsidR="00681FA9" w:rsidRDefault="002244FC" w:rsidP="002244FC">
      <w:pPr>
        <w:rPr>
          <w:rFonts w:asciiTheme="minorEastAsia" w:hAnsiTheme="minorEastAsia" w:cs="Arial"/>
          <w:szCs w:val="21"/>
          <w:shd w:val="clear" w:color="auto" w:fill="FFFFFF"/>
        </w:rPr>
      </w:pPr>
      <w:r w:rsidRPr="002244FC">
        <w:rPr>
          <w:rFonts w:asciiTheme="minorEastAsia" w:hAnsiTheme="minorEastAsia" w:cs="Arial"/>
          <w:szCs w:val="21"/>
          <w:shd w:val="clear" w:color="auto" w:fill="FFFFFF"/>
        </w:rPr>
        <w:t>struct sched_rt_entity rt;</w:t>
      </w:r>
      <w:r w:rsidR="00993E07">
        <w:rPr>
          <w:rFonts w:asciiTheme="minorEastAsia" w:hAnsiTheme="minorEastAsia" w:cs="Arial"/>
          <w:szCs w:val="21"/>
          <w:shd w:val="clear" w:color="auto" w:fill="FFFFFF"/>
        </w:rPr>
        <w:tab/>
        <w:t>//</w:t>
      </w:r>
      <w:r w:rsidR="00993E07">
        <w:rPr>
          <w:rFonts w:asciiTheme="minorEastAsia" w:hAnsiTheme="minorEastAsia" w:cs="Arial" w:hint="eastAsia"/>
          <w:szCs w:val="21"/>
          <w:shd w:val="clear" w:color="auto" w:fill="FFFFFF"/>
        </w:rPr>
        <w:t>rt调度器</w:t>
      </w:r>
      <w:r w:rsidR="00993E07">
        <w:rPr>
          <w:rFonts w:asciiTheme="minorEastAsia" w:hAnsiTheme="minorEastAsia" w:cs="Arial"/>
          <w:szCs w:val="21"/>
          <w:shd w:val="clear" w:color="auto" w:fill="FFFFFF"/>
        </w:rPr>
        <w:t>实体结构</w:t>
      </w:r>
    </w:p>
    <w:p w:rsidR="00681FA9" w:rsidRDefault="00681FA9">
      <w:pPr>
        <w:rPr>
          <w:rFonts w:asciiTheme="minorEastAsia" w:hAnsiTheme="minorEastAsia" w:cs="Arial"/>
          <w:szCs w:val="21"/>
          <w:shd w:val="clear" w:color="auto" w:fill="FFFFFF"/>
        </w:rPr>
      </w:pPr>
      <w:r>
        <w:rPr>
          <w:rFonts w:asciiTheme="minorEastAsia" w:hAnsiTheme="minorEastAsia" w:cs="Arial"/>
          <w:szCs w:val="21"/>
          <w:shd w:val="clear" w:color="auto" w:fill="FFFFFF"/>
        </w:rPr>
        <w:t>…</w:t>
      </w:r>
    </w:p>
    <w:p w:rsidR="00681FA9" w:rsidRDefault="00681FA9">
      <w:pPr>
        <w:rPr>
          <w:rFonts w:asciiTheme="minorEastAsia" w:hAnsiTheme="minorEastAsia" w:cs="Arial"/>
          <w:szCs w:val="21"/>
          <w:shd w:val="clear" w:color="auto" w:fill="FFFFFF"/>
        </w:rPr>
      </w:pPr>
      <w:r>
        <w:rPr>
          <w:rFonts w:asciiTheme="minorEastAsia" w:hAnsiTheme="minorEastAsia" w:cs="Arial"/>
          <w:szCs w:val="21"/>
          <w:shd w:val="clear" w:color="auto" w:fill="FFFFFF"/>
        </w:rPr>
        <w:t>}</w:t>
      </w:r>
    </w:p>
    <w:p w:rsidR="00304008" w:rsidRPr="00304008" w:rsidRDefault="00304008" w:rsidP="00304008">
      <w:pPr>
        <w:rPr>
          <w:rFonts w:asciiTheme="minorEastAsia" w:hAnsiTheme="minorEastAsia"/>
          <w:szCs w:val="21"/>
        </w:rPr>
      </w:pPr>
      <w:r w:rsidRPr="00304008">
        <w:rPr>
          <w:rFonts w:asciiTheme="minorEastAsia" w:hAnsiTheme="minorEastAsia"/>
          <w:szCs w:val="21"/>
        </w:rPr>
        <w:t>struct sched_entity {</w:t>
      </w:r>
    </w:p>
    <w:p w:rsidR="00304008" w:rsidRPr="00304008" w:rsidRDefault="00304008" w:rsidP="00304008">
      <w:pPr>
        <w:rPr>
          <w:rFonts w:asciiTheme="minorEastAsia" w:hAnsiTheme="minorEastAsia"/>
          <w:szCs w:val="21"/>
        </w:rPr>
      </w:pPr>
      <w:r w:rsidRPr="00304008">
        <w:rPr>
          <w:rFonts w:asciiTheme="minorEastAsia" w:hAnsiTheme="minorEastAsia"/>
          <w:szCs w:val="21"/>
        </w:rPr>
        <w:t xml:space="preserve">    struct load_weight  load;       /* for load-balancing */</w:t>
      </w:r>
    </w:p>
    <w:p w:rsidR="00304008" w:rsidRPr="00304008" w:rsidRDefault="00304008" w:rsidP="00304008">
      <w:pPr>
        <w:rPr>
          <w:rFonts w:asciiTheme="minorEastAsia" w:hAnsiTheme="minorEastAsia"/>
          <w:szCs w:val="21"/>
        </w:rPr>
      </w:pPr>
      <w:r w:rsidRPr="00304008">
        <w:rPr>
          <w:rFonts w:asciiTheme="minorEastAsia" w:hAnsiTheme="minorEastAsia"/>
          <w:szCs w:val="21"/>
        </w:rPr>
        <w:t xml:space="preserve">    </w:t>
      </w:r>
      <w:r w:rsidRPr="002F24B8">
        <w:rPr>
          <w:rFonts w:asciiTheme="minorEastAsia" w:hAnsiTheme="minorEastAsia"/>
          <w:color w:val="00B0F0"/>
          <w:szCs w:val="21"/>
        </w:rPr>
        <w:t>struct rb_node      run_node;</w:t>
      </w:r>
      <w:r w:rsidR="002F24B8">
        <w:rPr>
          <w:rFonts w:asciiTheme="minorEastAsia" w:hAnsiTheme="minorEastAsia"/>
          <w:color w:val="00B0F0"/>
          <w:szCs w:val="21"/>
        </w:rPr>
        <w:tab/>
        <w:t>//</w:t>
      </w:r>
      <w:r w:rsidR="002F24B8">
        <w:rPr>
          <w:rFonts w:asciiTheme="minorEastAsia" w:hAnsiTheme="minorEastAsia" w:hint="eastAsia"/>
          <w:color w:val="00B0F0"/>
          <w:szCs w:val="21"/>
        </w:rPr>
        <w:t>红黑树</w:t>
      </w:r>
    </w:p>
    <w:p w:rsidR="00304008" w:rsidRPr="00304008" w:rsidRDefault="00304008" w:rsidP="00304008">
      <w:pPr>
        <w:rPr>
          <w:rFonts w:asciiTheme="minorEastAsia" w:hAnsiTheme="minorEastAsia"/>
          <w:szCs w:val="21"/>
        </w:rPr>
      </w:pPr>
      <w:r w:rsidRPr="00304008">
        <w:rPr>
          <w:rFonts w:asciiTheme="minorEastAsia" w:hAnsiTheme="minorEastAsia"/>
          <w:szCs w:val="21"/>
        </w:rPr>
        <w:t xml:space="preserve">    struct list_head    group_node;</w:t>
      </w:r>
    </w:p>
    <w:p w:rsidR="00304008" w:rsidRPr="00304008" w:rsidRDefault="00304008" w:rsidP="00304008">
      <w:pPr>
        <w:rPr>
          <w:rFonts w:asciiTheme="minorEastAsia" w:hAnsiTheme="minorEastAsia"/>
          <w:szCs w:val="21"/>
        </w:rPr>
      </w:pPr>
      <w:r w:rsidRPr="00304008">
        <w:rPr>
          <w:rFonts w:asciiTheme="minorEastAsia" w:hAnsiTheme="minorEastAsia"/>
          <w:szCs w:val="21"/>
        </w:rPr>
        <w:t xml:space="preserve">    unsigned int        on_rq;</w:t>
      </w:r>
    </w:p>
    <w:p w:rsidR="00304008" w:rsidRPr="00304008" w:rsidRDefault="00304008" w:rsidP="00304008">
      <w:pPr>
        <w:rPr>
          <w:rFonts w:asciiTheme="minorEastAsia" w:hAnsiTheme="minorEastAsia"/>
          <w:szCs w:val="21"/>
        </w:rPr>
      </w:pPr>
    </w:p>
    <w:p w:rsidR="00304008" w:rsidRPr="00304008" w:rsidRDefault="00304008" w:rsidP="00304008">
      <w:pPr>
        <w:rPr>
          <w:rFonts w:asciiTheme="minorEastAsia" w:hAnsiTheme="minorEastAsia"/>
          <w:szCs w:val="21"/>
        </w:rPr>
      </w:pPr>
      <w:r w:rsidRPr="00304008">
        <w:rPr>
          <w:rFonts w:asciiTheme="minorEastAsia" w:hAnsiTheme="minorEastAsia"/>
          <w:szCs w:val="21"/>
        </w:rPr>
        <w:t xml:space="preserve">    u64         exec_start;</w:t>
      </w:r>
      <w:r w:rsidR="00D25FF6">
        <w:rPr>
          <w:rFonts w:asciiTheme="minorEastAsia" w:hAnsiTheme="minorEastAsia"/>
          <w:szCs w:val="21"/>
        </w:rPr>
        <w:t xml:space="preserve"> //</w:t>
      </w:r>
      <w:r w:rsidR="00D25FF6">
        <w:rPr>
          <w:rFonts w:asciiTheme="minorEastAsia" w:hAnsiTheme="minorEastAsia" w:hint="eastAsia"/>
          <w:szCs w:val="21"/>
        </w:rPr>
        <w:t>记录</w:t>
      </w:r>
      <w:r w:rsidR="00D25FF6">
        <w:rPr>
          <w:rFonts w:asciiTheme="minorEastAsia" w:hAnsiTheme="minorEastAsia"/>
          <w:szCs w:val="21"/>
        </w:rPr>
        <w:t>上一次更新的时间</w:t>
      </w:r>
      <w:r w:rsidR="0099125E">
        <w:rPr>
          <w:rFonts w:asciiTheme="minorEastAsia" w:hAnsiTheme="minorEastAsia" w:hint="eastAsia"/>
          <w:szCs w:val="21"/>
        </w:rPr>
        <w:t>点</w:t>
      </w:r>
    </w:p>
    <w:p w:rsidR="00304008" w:rsidRPr="00304008" w:rsidRDefault="00304008" w:rsidP="00304008">
      <w:pPr>
        <w:rPr>
          <w:rFonts w:asciiTheme="minorEastAsia" w:hAnsiTheme="minorEastAsia"/>
          <w:szCs w:val="21"/>
        </w:rPr>
      </w:pPr>
      <w:r w:rsidRPr="00304008">
        <w:rPr>
          <w:rFonts w:asciiTheme="minorEastAsia" w:hAnsiTheme="minorEastAsia"/>
          <w:szCs w:val="21"/>
        </w:rPr>
        <w:t xml:space="preserve">    u64         sum_exec_runtime;</w:t>
      </w:r>
      <w:r w:rsidR="009562FE">
        <w:rPr>
          <w:rFonts w:asciiTheme="minorEastAsia" w:hAnsiTheme="minorEastAsia"/>
          <w:szCs w:val="21"/>
        </w:rPr>
        <w:t xml:space="preserve">  //</w:t>
      </w:r>
      <w:r w:rsidR="009562FE">
        <w:rPr>
          <w:rFonts w:asciiTheme="minorEastAsia" w:hAnsiTheme="minorEastAsia" w:hint="eastAsia"/>
          <w:szCs w:val="21"/>
        </w:rPr>
        <w:t>进程</w:t>
      </w:r>
      <w:r w:rsidR="009562FE">
        <w:rPr>
          <w:rFonts w:asciiTheme="minorEastAsia" w:hAnsiTheme="minorEastAsia"/>
          <w:szCs w:val="21"/>
        </w:rPr>
        <w:t>执行的总时间</w:t>
      </w:r>
    </w:p>
    <w:p w:rsidR="00304008" w:rsidRPr="00304008" w:rsidRDefault="00304008" w:rsidP="00304008">
      <w:pPr>
        <w:rPr>
          <w:rFonts w:asciiTheme="minorEastAsia" w:hAnsiTheme="minorEastAsia"/>
          <w:szCs w:val="21"/>
        </w:rPr>
      </w:pPr>
      <w:r w:rsidRPr="00304008">
        <w:rPr>
          <w:rFonts w:asciiTheme="minorEastAsia" w:hAnsiTheme="minorEastAsia"/>
          <w:szCs w:val="21"/>
        </w:rPr>
        <w:t xml:space="preserve">    </w:t>
      </w:r>
      <w:r w:rsidRPr="000E5107">
        <w:rPr>
          <w:rFonts w:asciiTheme="minorEastAsia" w:hAnsiTheme="minorEastAsia"/>
          <w:color w:val="00B0F0"/>
          <w:szCs w:val="21"/>
        </w:rPr>
        <w:t>u64         vruntime;</w:t>
      </w:r>
      <w:r w:rsidR="00AE4CB0" w:rsidRPr="000E5107">
        <w:rPr>
          <w:rFonts w:asciiTheme="minorEastAsia" w:hAnsiTheme="minorEastAsia"/>
          <w:color w:val="00B0F0"/>
          <w:szCs w:val="21"/>
        </w:rPr>
        <w:tab/>
        <w:t>//</w:t>
      </w:r>
      <w:r w:rsidR="00AE4CB0" w:rsidRPr="000E5107">
        <w:rPr>
          <w:rFonts w:asciiTheme="minorEastAsia" w:hAnsiTheme="minorEastAsia" w:hint="eastAsia"/>
          <w:color w:val="00B0F0"/>
          <w:szCs w:val="21"/>
        </w:rPr>
        <w:t>虚拟</w:t>
      </w:r>
      <w:r w:rsidR="00AE4CB0" w:rsidRPr="000E5107">
        <w:rPr>
          <w:rFonts w:asciiTheme="minorEastAsia" w:hAnsiTheme="minorEastAsia"/>
          <w:color w:val="00B0F0"/>
          <w:szCs w:val="21"/>
        </w:rPr>
        <w:t>运行时间</w:t>
      </w:r>
    </w:p>
    <w:p w:rsidR="00304008" w:rsidRPr="00304008" w:rsidRDefault="00304008" w:rsidP="00304008">
      <w:pPr>
        <w:rPr>
          <w:rFonts w:asciiTheme="minorEastAsia" w:hAnsiTheme="minorEastAsia"/>
          <w:szCs w:val="21"/>
        </w:rPr>
      </w:pPr>
      <w:r w:rsidRPr="00304008">
        <w:rPr>
          <w:rFonts w:asciiTheme="minorEastAsia" w:hAnsiTheme="minorEastAsia"/>
          <w:szCs w:val="21"/>
        </w:rPr>
        <w:t xml:space="preserve">    u64         prev_sum_exec_runtime;</w:t>
      </w:r>
      <w:r w:rsidR="006D1173">
        <w:rPr>
          <w:rFonts w:asciiTheme="minorEastAsia" w:hAnsiTheme="minorEastAsia"/>
          <w:szCs w:val="21"/>
        </w:rPr>
        <w:t xml:space="preserve"> //</w:t>
      </w:r>
      <w:r w:rsidR="006D1173">
        <w:rPr>
          <w:rFonts w:asciiTheme="minorEastAsia" w:hAnsiTheme="minorEastAsia" w:hint="eastAsia"/>
          <w:szCs w:val="21"/>
        </w:rPr>
        <w:t>进程切换进CPU是</w:t>
      </w:r>
      <w:r w:rsidR="006D1173">
        <w:rPr>
          <w:rFonts w:asciiTheme="minorEastAsia" w:hAnsiTheme="minorEastAsia"/>
          <w:szCs w:val="21"/>
        </w:rPr>
        <w:t>的</w:t>
      </w:r>
      <w:r w:rsidR="006D1173" w:rsidRPr="00304008">
        <w:rPr>
          <w:rFonts w:asciiTheme="minorEastAsia" w:hAnsiTheme="minorEastAsia"/>
          <w:szCs w:val="21"/>
        </w:rPr>
        <w:t>sum_exec_runtime</w:t>
      </w:r>
    </w:p>
    <w:p w:rsidR="00304008" w:rsidRPr="00304008" w:rsidRDefault="00304008" w:rsidP="00304008">
      <w:pPr>
        <w:rPr>
          <w:rFonts w:asciiTheme="minorEastAsia" w:hAnsiTheme="minorEastAsia"/>
          <w:szCs w:val="21"/>
        </w:rPr>
      </w:pPr>
      <w:r w:rsidRPr="00304008">
        <w:rPr>
          <w:rFonts w:asciiTheme="minorEastAsia" w:hAnsiTheme="minorEastAsia"/>
          <w:szCs w:val="21"/>
        </w:rPr>
        <w:t xml:space="preserve">    </w:t>
      </w:r>
    </w:p>
    <w:p w:rsidR="00DF53CE" w:rsidRDefault="00304008" w:rsidP="005D6C9B">
      <w:pPr>
        <w:ind w:firstLine="420"/>
        <w:rPr>
          <w:rFonts w:asciiTheme="minorEastAsia" w:hAnsiTheme="minorEastAsia"/>
          <w:szCs w:val="21"/>
        </w:rPr>
      </w:pPr>
      <w:r w:rsidRPr="00304008">
        <w:rPr>
          <w:rFonts w:asciiTheme="minorEastAsia" w:hAnsiTheme="minorEastAsia"/>
          <w:szCs w:val="21"/>
        </w:rPr>
        <w:lastRenderedPageBreak/>
        <w:t>u64         nr_migrations;</w:t>
      </w:r>
    </w:p>
    <w:p w:rsidR="005D6C9B" w:rsidRDefault="005D6C9B" w:rsidP="005D6C9B">
      <w:pPr>
        <w:ind w:firstLine="420"/>
        <w:rPr>
          <w:rFonts w:asciiTheme="minorEastAsia" w:hAnsiTheme="minorEastAsia"/>
          <w:szCs w:val="21"/>
        </w:rPr>
      </w:pPr>
      <w:r>
        <w:rPr>
          <w:rFonts w:asciiTheme="minorEastAsia" w:hAnsiTheme="minorEastAsia"/>
          <w:szCs w:val="21"/>
        </w:rPr>
        <w:t>…</w:t>
      </w:r>
    </w:p>
    <w:p w:rsidR="00EE7761" w:rsidRDefault="005D6C9B" w:rsidP="005D6C9B">
      <w:pPr>
        <w:rPr>
          <w:rFonts w:asciiTheme="minorEastAsia" w:hAnsiTheme="minorEastAsia"/>
          <w:szCs w:val="21"/>
        </w:rPr>
      </w:pPr>
      <w:r>
        <w:rPr>
          <w:rFonts w:asciiTheme="minorEastAsia" w:hAnsiTheme="minorEastAsia"/>
          <w:szCs w:val="21"/>
        </w:rPr>
        <w:t>}</w:t>
      </w:r>
    </w:p>
    <w:p w:rsidR="005D6C9B" w:rsidRDefault="00EE7761" w:rsidP="005D6C9B">
      <w:pPr>
        <w:rPr>
          <w:rFonts w:asciiTheme="minorEastAsia" w:hAnsiTheme="minorEastAsia"/>
          <w:szCs w:val="21"/>
        </w:rPr>
      </w:pPr>
      <w:r>
        <w:rPr>
          <w:rFonts w:asciiTheme="minorEastAsia" w:hAnsiTheme="minorEastAsia" w:hint="eastAsia"/>
          <w:szCs w:val="21"/>
        </w:rPr>
        <w:t>注</w:t>
      </w:r>
      <w:r>
        <w:rPr>
          <w:rFonts w:asciiTheme="minorEastAsia" w:hAnsiTheme="minorEastAsia"/>
          <w:szCs w:val="21"/>
        </w:rPr>
        <w:t>：</w:t>
      </w:r>
      <w:r w:rsidR="007C52CA">
        <w:rPr>
          <w:rFonts w:asciiTheme="minorEastAsia" w:hAnsiTheme="minorEastAsia" w:hint="eastAsia"/>
          <w:szCs w:val="21"/>
        </w:rPr>
        <w:t>相关</w:t>
      </w:r>
      <w:r w:rsidR="007C52CA">
        <w:rPr>
          <w:rFonts w:asciiTheme="minorEastAsia" w:hAnsiTheme="minorEastAsia"/>
          <w:szCs w:val="21"/>
        </w:rPr>
        <w:t>运行时间都是</w:t>
      </w:r>
      <w:r w:rsidR="007C52CA">
        <w:rPr>
          <w:rFonts w:asciiTheme="minorEastAsia" w:hAnsiTheme="minorEastAsia" w:hint="eastAsia"/>
          <w:szCs w:val="21"/>
        </w:rPr>
        <w:t>ns为单位</w:t>
      </w:r>
    </w:p>
    <w:p w:rsidR="00F80355" w:rsidRDefault="00F80355" w:rsidP="005D6C9B">
      <w:pPr>
        <w:rPr>
          <w:rFonts w:asciiTheme="minorEastAsia" w:hAnsiTheme="minorEastAsia"/>
          <w:szCs w:val="21"/>
        </w:rPr>
      </w:pPr>
      <w:r>
        <w:rPr>
          <w:rFonts w:asciiTheme="minorEastAsia" w:hAnsiTheme="minorEastAsia"/>
          <w:szCs w:val="21"/>
        </w:rPr>
        <w:t>now</w:t>
      </w:r>
      <w:r>
        <w:rPr>
          <w:rFonts w:asciiTheme="minorEastAsia" w:hAnsiTheme="minorEastAsia" w:hint="eastAsia"/>
          <w:szCs w:val="21"/>
        </w:rPr>
        <w:t>与</w:t>
      </w:r>
      <w:r w:rsidRPr="00304008">
        <w:rPr>
          <w:rFonts w:asciiTheme="minorEastAsia" w:hAnsiTheme="minorEastAsia"/>
          <w:szCs w:val="21"/>
        </w:rPr>
        <w:t>exec_start</w:t>
      </w:r>
      <w:r>
        <w:rPr>
          <w:rFonts w:asciiTheme="minorEastAsia" w:hAnsiTheme="minorEastAsia" w:hint="eastAsia"/>
          <w:szCs w:val="21"/>
        </w:rPr>
        <w:t>的delta用于</w:t>
      </w:r>
      <w:r>
        <w:rPr>
          <w:rFonts w:asciiTheme="minorEastAsia" w:hAnsiTheme="minorEastAsia"/>
          <w:szCs w:val="21"/>
        </w:rPr>
        <w:t>计算</w:t>
      </w:r>
      <w:r w:rsidR="00A50A97" w:rsidRPr="00304008">
        <w:rPr>
          <w:rFonts w:asciiTheme="minorEastAsia" w:hAnsiTheme="minorEastAsia"/>
          <w:szCs w:val="21"/>
        </w:rPr>
        <w:t>sum_exec_runtime</w:t>
      </w:r>
      <w:r w:rsidR="00A50A97">
        <w:rPr>
          <w:rFonts w:asciiTheme="minorEastAsia" w:hAnsiTheme="minorEastAsia" w:hint="eastAsia"/>
          <w:szCs w:val="21"/>
        </w:rPr>
        <w:t>和vruntime</w:t>
      </w:r>
    </w:p>
    <w:p w:rsidR="00A50A97" w:rsidRDefault="00502C7C" w:rsidP="005D6C9B">
      <w:pPr>
        <w:rPr>
          <w:rFonts w:asciiTheme="minorEastAsia" w:hAnsiTheme="minorEastAsia"/>
          <w:szCs w:val="21"/>
        </w:rPr>
      </w:pPr>
      <w:r w:rsidRPr="00502C7C">
        <w:rPr>
          <w:rFonts w:asciiTheme="minorEastAsia" w:hAnsiTheme="minorEastAsia"/>
          <w:szCs w:val="21"/>
        </w:rPr>
        <w:t>sum_exec_runtime</w:t>
      </w:r>
      <w:r>
        <w:rPr>
          <w:rFonts w:asciiTheme="minorEastAsia" w:hAnsiTheme="minorEastAsia" w:hint="eastAsia"/>
          <w:szCs w:val="21"/>
        </w:rPr>
        <w:t>与</w:t>
      </w:r>
      <w:r w:rsidRPr="00502C7C">
        <w:rPr>
          <w:rFonts w:asciiTheme="minorEastAsia" w:hAnsiTheme="minorEastAsia"/>
          <w:szCs w:val="21"/>
        </w:rPr>
        <w:t>prev_sum_exec_runtime</w:t>
      </w:r>
      <w:r w:rsidR="00FB6EE6">
        <w:rPr>
          <w:rFonts w:asciiTheme="minorEastAsia" w:hAnsiTheme="minorEastAsia" w:hint="eastAsia"/>
          <w:szCs w:val="21"/>
        </w:rPr>
        <w:t>的</w:t>
      </w:r>
      <w:r w:rsidR="00773B21">
        <w:rPr>
          <w:rFonts w:asciiTheme="minorEastAsia" w:hAnsiTheme="minorEastAsia" w:hint="eastAsia"/>
          <w:szCs w:val="21"/>
        </w:rPr>
        <w:t>delta</w:t>
      </w:r>
      <w:r w:rsidR="00886499">
        <w:rPr>
          <w:rFonts w:asciiTheme="minorEastAsia" w:hAnsiTheme="minorEastAsia" w:hint="eastAsia"/>
          <w:szCs w:val="21"/>
        </w:rPr>
        <w:t>用于</w:t>
      </w:r>
      <w:r w:rsidR="00886499">
        <w:rPr>
          <w:rFonts w:asciiTheme="minorEastAsia" w:hAnsiTheme="minorEastAsia"/>
          <w:szCs w:val="21"/>
        </w:rPr>
        <w:t>计算</w:t>
      </w:r>
      <w:r w:rsidR="00773B21">
        <w:rPr>
          <w:rFonts w:asciiTheme="minorEastAsia" w:hAnsiTheme="minorEastAsia" w:hint="eastAsia"/>
          <w:szCs w:val="21"/>
        </w:rPr>
        <w:t>当前</w:t>
      </w:r>
      <w:r w:rsidR="00773B21">
        <w:rPr>
          <w:rFonts w:asciiTheme="minorEastAsia" w:hAnsiTheme="minorEastAsia"/>
          <w:szCs w:val="21"/>
        </w:rPr>
        <w:t>任务</w:t>
      </w:r>
      <w:r w:rsidR="00773B21">
        <w:rPr>
          <w:rFonts w:asciiTheme="minorEastAsia" w:hAnsiTheme="minorEastAsia" w:hint="eastAsia"/>
          <w:szCs w:val="21"/>
        </w:rPr>
        <w:t>是否</w:t>
      </w:r>
      <w:r w:rsidR="00773B21">
        <w:rPr>
          <w:rFonts w:asciiTheme="minorEastAsia" w:hAnsiTheme="minorEastAsia"/>
          <w:szCs w:val="21"/>
        </w:rPr>
        <w:t>超过</w:t>
      </w:r>
      <w:r w:rsidR="00773B21">
        <w:rPr>
          <w:rFonts w:asciiTheme="minorEastAsia" w:hAnsiTheme="minorEastAsia" w:hint="eastAsia"/>
          <w:szCs w:val="21"/>
        </w:rPr>
        <w:t>预期</w:t>
      </w:r>
      <w:r w:rsidR="00773B21">
        <w:rPr>
          <w:rFonts w:asciiTheme="minorEastAsia" w:hAnsiTheme="minorEastAsia"/>
          <w:szCs w:val="21"/>
        </w:rPr>
        <w:t>时间</w:t>
      </w:r>
      <w:r w:rsidR="00C11CE6">
        <w:rPr>
          <w:rFonts w:asciiTheme="minorEastAsia" w:hAnsiTheme="minorEastAsia" w:hint="eastAsia"/>
          <w:szCs w:val="21"/>
        </w:rPr>
        <w:t>，</w:t>
      </w:r>
      <w:r w:rsidR="00C11CE6">
        <w:rPr>
          <w:rFonts w:asciiTheme="minorEastAsia" w:hAnsiTheme="minorEastAsia"/>
          <w:szCs w:val="21"/>
        </w:rPr>
        <w:t>超过则需要调度</w:t>
      </w:r>
      <w:r w:rsidR="00E01D1A">
        <w:rPr>
          <w:rFonts w:asciiTheme="minorEastAsia" w:hAnsiTheme="minorEastAsia" w:hint="eastAsia"/>
          <w:szCs w:val="21"/>
        </w:rPr>
        <w:t>。</w:t>
      </w:r>
    </w:p>
    <w:p w:rsidR="00CF7686" w:rsidRDefault="00FA140F" w:rsidP="00F0257E">
      <w:pPr>
        <w:ind w:firstLine="420"/>
        <w:rPr>
          <w:rFonts w:asciiTheme="minorEastAsia" w:hAnsiTheme="minorEastAsia"/>
          <w:szCs w:val="21"/>
        </w:rPr>
      </w:pPr>
      <w:r>
        <w:rPr>
          <w:rFonts w:asciiTheme="minorEastAsia" w:hAnsiTheme="minorEastAsia"/>
          <w:szCs w:val="21"/>
        </w:rPr>
        <w:t>v</w:t>
      </w:r>
      <w:r w:rsidR="006E4CDD">
        <w:rPr>
          <w:rFonts w:asciiTheme="minorEastAsia" w:hAnsiTheme="minorEastAsia"/>
          <w:szCs w:val="21"/>
        </w:rPr>
        <w:t>runtime</w:t>
      </w:r>
      <w:r w:rsidR="006E4CDD">
        <w:rPr>
          <w:rFonts w:asciiTheme="minorEastAsia" w:hAnsiTheme="minorEastAsia" w:hint="eastAsia"/>
          <w:szCs w:val="21"/>
        </w:rPr>
        <w:t>变量</w:t>
      </w:r>
      <w:r w:rsidR="006E4CDD">
        <w:rPr>
          <w:rFonts w:asciiTheme="minorEastAsia" w:hAnsiTheme="minorEastAsia"/>
          <w:szCs w:val="21"/>
        </w:rPr>
        <w:t>存放进程的虚拟运行时间，该</w:t>
      </w:r>
      <w:r w:rsidR="006E4CDD">
        <w:rPr>
          <w:rFonts w:asciiTheme="minorEastAsia" w:hAnsiTheme="minorEastAsia" w:hint="eastAsia"/>
          <w:szCs w:val="21"/>
        </w:rPr>
        <w:t>运行</w:t>
      </w:r>
      <w:r w:rsidR="006E4CDD">
        <w:rPr>
          <w:rFonts w:asciiTheme="minorEastAsia" w:hAnsiTheme="minorEastAsia"/>
          <w:szCs w:val="21"/>
        </w:rPr>
        <w:t>时间的计算是经过了所有可运行进程总数的标准化，是</w:t>
      </w:r>
      <w:r w:rsidR="006E4CDD">
        <w:rPr>
          <w:rFonts w:asciiTheme="minorEastAsia" w:hAnsiTheme="minorEastAsia" w:hint="eastAsia"/>
          <w:szCs w:val="21"/>
        </w:rPr>
        <w:t>CFS调度的</w:t>
      </w:r>
      <w:r w:rsidR="006E4CDD">
        <w:rPr>
          <w:rFonts w:asciiTheme="minorEastAsia" w:hAnsiTheme="minorEastAsia"/>
          <w:szCs w:val="21"/>
        </w:rPr>
        <w:t>核心</w:t>
      </w:r>
      <w:r w:rsidR="007E0EFE">
        <w:rPr>
          <w:rFonts w:asciiTheme="minorEastAsia" w:hAnsiTheme="minorEastAsia" w:hint="eastAsia"/>
          <w:szCs w:val="21"/>
        </w:rPr>
        <w:t>数据</w:t>
      </w:r>
      <w:r w:rsidR="006E4CDD">
        <w:rPr>
          <w:rFonts w:asciiTheme="minorEastAsia" w:hAnsiTheme="minorEastAsia"/>
          <w:szCs w:val="21"/>
        </w:rPr>
        <w:t>。</w:t>
      </w:r>
      <w:r w:rsidR="003B3221">
        <w:rPr>
          <w:rFonts w:asciiTheme="minorEastAsia" w:hAnsiTheme="minorEastAsia" w:hint="eastAsia"/>
          <w:szCs w:val="21"/>
        </w:rPr>
        <w:t>基本</w:t>
      </w:r>
      <w:r w:rsidR="003B3221">
        <w:rPr>
          <w:rFonts w:asciiTheme="minorEastAsia" w:hAnsiTheme="minorEastAsia"/>
          <w:szCs w:val="21"/>
        </w:rPr>
        <w:t>计算方法如下：</w:t>
      </w:r>
    </w:p>
    <w:p w:rsidR="003B3221" w:rsidRDefault="005E0680" w:rsidP="00E33D57">
      <w:pPr>
        <w:rPr>
          <w:rFonts w:asciiTheme="minorEastAsia" w:hAnsiTheme="minorEastAsia"/>
          <w:szCs w:val="21"/>
        </w:rPr>
      </w:pPr>
      <w:r>
        <w:rPr>
          <w:rFonts w:asciiTheme="minorEastAsia" w:hAnsiTheme="minorEastAsia"/>
          <w:szCs w:val="21"/>
        </w:rPr>
        <w:t>A</w:t>
      </w:r>
      <w:r>
        <w:rPr>
          <w:rFonts w:asciiTheme="minorEastAsia" w:hAnsiTheme="minorEastAsia" w:hint="eastAsia"/>
          <w:szCs w:val="21"/>
        </w:rPr>
        <w:t>．</w:t>
      </w:r>
      <w:r w:rsidR="000F6B7A">
        <w:rPr>
          <w:rFonts w:asciiTheme="minorEastAsia" w:hAnsiTheme="minorEastAsia" w:hint="eastAsia"/>
          <w:szCs w:val="21"/>
        </w:rPr>
        <w:t>分配</w:t>
      </w:r>
      <w:r w:rsidR="000F6B7A">
        <w:rPr>
          <w:rFonts w:asciiTheme="minorEastAsia" w:hAnsiTheme="minorEastAsia"/>
          <w:szCs w:val="21"/>
        </w:rPr>
        <w:t>给进程的实际运行时间</w:t>
      </w:r>
      <w:r w:rsidR="00632034">
        <w:rPr>
          <w:rFonts w:asciiTheme="minorEastAsia" w:hAnsiTheme="minorEastAsia" w:hint="eastAsia"/>
          <w:szCs w:val="21"/>
        </w:rPr>
        <w:t>=</w:t>
      </w:r>
      <w:r w:rsidR="00A20172">
        <w:rPr>
          <w:rFonts w:asciiTheme="minorEastAsia" w:hAnsiTheme="minorEastAsia" w:hint="eastAsia"/>
          <w:szCs w:val="21"/>
        </w:rPr>
        <w:t>调度</w:t>
      </w:r>
      <w:r w:rsidR="00A20172">
        <w:rPr>
          <w:rFonts w:asciiTheme="minorEastAsia" w:hAnsiTheme="minorEastAsia"/>
          <w:szCs w:val="21"/>
        </w:rPr>
        <w:t>周期</w:t>
      </w:r>
      <w:r w:rsidR="00A20172">
        <w:rPr>
          <w:rFonts w:asciiTheme="minorEastAsia" w:hAnsiTheme="minorEastAsia" w:hint="eastAsia"/>
          <w:szCs w:val="21"/>
        </w:rPr>
        <w:t xml:space="preserve"> </w:t>
      </w:r>
      <w:r w:rsidR="00A20172">
        <w:rPr>
          <w:rFonts w:asciiTheme="minorEastAsia" w:hAnsiTheme="minorEastAsia"/>
          <w:szCs w:val="21"/>
        </w:rPr>
        <w:t xml:space="preserve">* </w:t>
      </w:r>
      <w:r w:rsidR="00A20172">
        <w:rPr>
          <w:rFonts w:asciiTheme="minorEastAsia" w:hAnsiTheme="minorEastAsia" w:hint="eastAsia"/>
          <w:szCs w:val="21"/>
        </w:rPr>
        <w:t>进程</w:t>
      </w:r>
      <w:r w:rsidR="00A20172">
        <w:rPr>
          <w:rFonts w:asciiTheme="minorEastAsia" w:hAnsiTheme="minorEastAsia"/>
          <w:szCs w:val="21"/>
        </w:rPr>
        <w:t>权重</w:t>
      </w:r>
      <w:r w:rsidR="00A20172">
        <w:rPr>
          <w:rFonts w:asciiTheme="minorEastAsia" w:hAnsiTheme="minorEastAsia" w:hint="eastAsia"/>
          <w:szCs w:val="21"/>
        </w:rPr>
        <w:t xml:space="preserve"> / 所有</w:t>
      </w:r>
      <w:r w:rsidR="00DB79AE">
        <w:rPr>
          <w:rFonts w:asciiTheme="minorEastAsia" w:hAnsiTheme="minorEastAsia" w:hint="eastAsia"/>
          <w:szCs w:val="21"/>
        </w:rPr>
        <w:t>进程</w:t>
      </w:r>
      <w:r w:rsidR="00DB79AE">
        <w:rPr>
          <w:rFonts w:asciiTheme="minorEastAsia" w:hAnsiTheme="minorEastAsia"/>
          <w:szCs w:val="21"/>
        </w:rPr>
        <w:t>权重</w:t>
      </w:r>
      <w:r w:rsidR="00DB79AE">
        <w:rPr>
          <w:rFonts w:asciiTheme="minorEastAsia" w:hAnsiTheme="minorEastAsia" w:hint="eastAsia"/>
          <w:szCs w:val="21"/>
        </w:rPr>
        <w:t>之和</w:t>
      </w:r>
      <w:r w:rsidR="00EF72F2">
        <w:rPr>
          <w:rFonts w:asciiTheme="minorEastAsia" w:hAnsiTheme="minorEastAsia"/>
          <w:szCs w:val="21"/>
        </w:rPr>
        <w:tab/>
      </w:r>
      <w:r w:rsidR="00EF72F2">
        <w:rPr>
          <w:rFonts w:asciiTheme="minorEastAsia" w:hAnsiTheme="minorEastAsia" w:hint="eastAsia"/>
          <w:szCs w:val="21"/>
        </w:rPr>
        <w:t>（</w:t>
      </w:r>
      <w:r w:rsidR="00EF72F2" w:rsidRPr="000A786F">
        <w:rPr>
          <w:rFonts w:asciiTheme="minorEastAsia" w:hAnsiTheme="minorEastAsia" w:hint="eastAsia"/>
          <w:color w:val="00B0F0"/>
          <w:szCs w:val="21"/>
        </w:rPr>
        <w:t>公式1</w:t>
      </w:r>
      <w:r w:rsidR="00EF72F2">
        <w:rPr>
          <w:rFonts w:asciiTheme="minorEastAsia" w:hAnsiTheme="minorEastAsia" w:hint="eastAsia"/>
          <w:szCs w:val="21"/>
        </w:rPr>
        <w:t>）</w:t>
      </w:r>
    </w:p>
    <w:p w:rsidR="006A3534" w:rsidRDefault="006A3534" w:rsidP="00E33D57">
      <w:pPr>
        <w:rPr>
          <w:rFonts w:asciiTheme="minorEastAsia" w:hAnsiTheme="minorEastAsia"/>
          <w:szCs w:val="21"/>
        </w:rPr>
      </w:pPr>
      <w:r>
        <w:rPr>
          <w:rFonts w:asciiTheme="minorEastAsia" w:hAnsiTheme="minorEastAsia"/>
          <w:szCs w:val="21"/>
        </w:rPr>
        <w:tab/>
      </w:r>
      <w:r w:rsidR="003352A6" w:rsidRPr="003352A6">
        <w:rPr>
          <w:rFonts w:asciiTheme="minorEastAsia" w:hAnsiTheme="minorEastAsia"/>
          <w:szCs w:val="21"/>
        </w:rPr>
        <w:t>sysctl_sched_latency</w:t>
      </w:r>
      <w:r w:rsidR="003352A6">
        <w:rPr>
          <w:rFonts w:asciiTheme="minorEastAsia" w:hAnsiTheme="minorEastAsia" w:hint="eastAsia"/>
          <w:szCs w:val="21"/>
        </w:rPr>
        <w:t>：存放调度</w:t>
      </w:r>
      <w:r w:rsidR="003352A6">
        <w:rPr>
          <w:rFonts w:asciiTheme="minorEastAsia" w:hAnsiTheme="minorEastAsia"/>
          <w:szCs w:val="21"/>
        </w:rPr>
        <w:t>周期</w:t>
      </w:r>
      <w:r w:rsidR="00AA4C02">
        <w:rPr>
          <w:rFonts w:asciiTheme="minorEastAsia" w:hAnsiTheme="minorEastAsia" w:hint="eastAsia"/>
          <w:szCs w:val="21"/>
        </w:rPr>
        <w:t>；</w:t>
      </w:r>
      <w:r w:rsidR="00AA4C02">
        <w:rPr>
          <w:rFonts w:asciiTheme="minorEastAsia" w:hAnsiTheme="minorEastAsia"/>
          <w:szCs w:val="21"/>
        </w:rPr>
        <w:t>每个</w:t>
      </w:r>
      <w:r w:rsidR="00AA4C02">
        <w:rPr>
          <w:rFonts w:asciiTheme="minorEastAsia" w:hAnsiTheme="minorEastAsia" w:hint="eastAsia"/>
          <w:szCs w:val="21"/>
        </w:rPr>
        <w:t>nice都有</w:t>
      </w:r>
      <w:r w:rsidR="00AA4C02">
        <w:rPr>
          <w:rFonts w:asciiTheme="minorEastAsia" w:hAnsiTheme="minorEastAsia"/>
          <w:szCs w:val="21"/>
        </w:rPr>
        <w:t>一个权重值，内核变量定义如下：</w:t>
      </w:r>
    </w:p>
    <w:p w:rsidR="002D26C2" w:rsidRPr="002D26C2" w:rsidRDefault="002D26C2" w:rsidP="002D26C2">
      <w:pPr>
        <w:rPr>
          <w:rFonts w:asciiTheme="minorEastAsia" w:hAnsiTheme="minorEastAsia"/>
          <w:szCs w:val="21"/>
        </w:rPr>
      </w:pPr>
      <w:r w:rsidRPr="002D26C2">
        <w:rPr>
          <w:rFonts w:asciiTheme="minorEastAsia" w:hAnsiTheme="minorEastAsia"/>
          <w:szCs w:val="21"/>
        </w:rPr>
        <w:t>static const int prio_to_weight[40] = {</w:t>
      </w:r>
    </w:p>
    <w:p w:rsidR="002D26C2" w:rsidRPr="002D26C2" w:rsidRDefault="002D26C2" w:rsidP="002D26C2">
      <w:pPr>
        <w:rPr>
          <w:rFonts w:asciiTheme="minorEastAsia" w:hAnsiTheme="minorEastAsia"/>
          <w:szCs w:val="21"/>
        </w:rPr>
      </w:pPr>
      <w:r w:rsidRPr="002D26C2">
        <w:rPr>
          <w:rFonts w:asciiTheme="minorEastAsia" w:hAnsiTheme="minorEastAsia"/>
          <w:szCs w:val="21"/>
        </w:rPr>
        <w:t xml:space="preserve"> /* -20 */     88761,     71755,     56483,     46273,     36291,</w:t>
      </w:r>
    </w:p>
    <w:p w:rsidR="002D26C2" w:rsidRPr="002D26C2" w:rsidRDefault="002D26C2" w:rsidP="002D26C2">
      <w:pPr>
        <w:rPr>
          <w:rFonts w:asciiTheme="minorEastAsia" w:hAnsiTheme="minorEastAsia"/>
          <w:szCs w:val="21"/>
        </w:rPr>
      </w:pPr>
      <w:r w:rsidRPr="002D26C2">
        <w:rPr>
          <w:rFonts w:asciiTheme="minorEastAsia" w:hAnsiTheme="minorEastAsia"/>
          <w:szCs w:val="21"/>
        </w:rPr>
        <w:t xml:space="preserve"> /* -15 */     29154,     23254,     18705,     14949,     11916,</w:t>
      </w:r>
    </w:p>
    <w:p w:rsidR="002D26C2" w:rsidRPr="002D26C2" w:rsidRDefault="002D26C2" w:rsidP="002D26C2">
      <w:pPr>
        <w:rPr>
          <w:rFonts w:asciiTheme="minorEastAsia" w:hAnsiTheme="minorEastAsia"/>
          <w:szCs w:val="21"/>
        </w:rPr>
      </w:pPr>
      <w:r w:rsidRPr="002D26C2">
        <w:rPr>
          <w:rFonts w:asciiTheme="minorEastAsia" w:hAnsiTheme="minorEastAsia"/>
          <w:szCs w:val="21"/>
        </w:rPr>
        <w:t xml:space="preserve"> /* -10 */      9548,      7620,      6100,      4904,      3906,</w:t>
      </w:r>
    </w:p>
    <w:p w:rsidR="002D26C2" w:rsidRPr="002D26C2" w:rsidRDefault="002D26C2" w:rsidP="002D26C2">
      <w:pPr>
        <w:rPr>
          <w:rFonts w:asciiTheme="minorEastAsia" w:hAnsiTheme="minorEastAsia"/>
          <w:szCs w:val="21"/>
        </w:rPr>
      </w:pPr>
      <w:r w:rsidRPr="002D26C2">
        <w:rPr>
          <w:rFonts w:asciiTheme="minorEastAsia" w:hAnsiTheme="minorEastAsia"/>
          <w:szCs w:val="21"/>
        </w:rPr>
        <w:t xml:space="preserve"> /*  -5 */      3121,      2501,      1991,      1586,      1277,</w:t>
      </w:r>
    </w:p>
    <w:p w:rsidR="002D26C2" w:rsidRPr="002D26C2" w:rsidRDefault="002D26C2" w:rsidP="002D26C2">
      <w:pPr>
        <w:rPr>
          <w:rFonts w:asciiTheme="minorEastAsia" w:hAnsiTheme="minorEastAsia"/>
          <w:szCs w:val="21"/>
        </w:rPr>
      </w:pPr>
      <w:r w:rsidRPr="002D26C2">
        <w:rPr>
          <w:rFonts w:asciiTheme="minorEastAsia" w:hAnsiTheme="minorEastAsia"/>
          <w:szCs w:val="21"/>
        </w:rPr>
        <w:t xml:space="preserve"> /*   0 */      1024,       820,       655,       526,       423,</w:t>
      </w:r>
    </w:p>
    <w:p w:rsidR="002D26C2" w:rsidRPr="002D26C2" w:rsidRDefault="002D26C2" w:rsidP="002D26C2">
      <w:pPr>
        <w:rPr>
          <w:rFonts w:asciiTheme="minorEastAsia" w:hAnsiTheme="minorEastAsia"/>
          <w:szCs w:val="21"/>
        </w:rPr>
      </w:pPr>
      <w:r w:rsidRPr="002D26C2">
        <w:rPr>
          <w:rFonts w:asciiTheme="minorEastAsia" w:hAnsiTheme="minorEastAsia"/>
          <w:szCs w:val="21"/>
        </w:rPr>
        <w:t xml:space="preserve"> /*   5 */       335,       272,       215,       172,       137,</w:t>
      </w:r>
    </w:p>
    <w:p w:rsidR="002D26C2" w:rsidRPr="002D26C2" w:rsidRDefault="002D26C2" w:rsidP="002D26C2">
      <w:pPr>
        <w:rPr>
          <w:rFonts w:asciiTheme="minorEastAsia" w:hAnsiTheme="minorEastAsia"/>
          <w:szCs w:val="21"/>
        </w:rPr>
      </w:pPr>
      <w:r w:rsidRPr="002D26C2">
        <w:rPr>
          <w:rFonts w:asciiTheme="minorEastAsia" w:hAnsiTheme="minorEastAsia"/>
          <w:szCs w:val="21"/>
        </w:rPr>
        <w:t xml:space="preserve"> /*  10 */       110,        87,        70,        56,        45,</w:t>
      </w:r>
    </w:p>
    <w:p w:rsidR="002D26C2" w:rsidRPr="002D26C2" w:rsidRDefault="002D26C2" w:rsidP="002D26C2">
      <w:pPr>
        <w:rPr>
          <w:rFonts w:asciiTheme="minorEastAsia" w:hAnsiTheme="minorEastAsia"/>
          <w:szCs w:val="21"/>
        </w:rPr>
      </w:pPr>
      <w:r w:rsidRPr="002D26C2">
        <w:rPr>
          <w:rFonts w:asciiTheme="minorEastAsia" w:hAnsiTheme="minorEastAsia"/>
          <w:szCs w:val="21"/>
        </w:rPr>
        <w:t xml:space="preserve"> /*  15 */        36,        29,        23,        18,        15,</w:t>
      </w:r>
    </w:p>
    <w:p w:rsidR="008A0375" w:rsidRDefault="002D26C2" w:rsidP="002D26C2">
      <w:pPr>
        <w:rPr>
          <w:rFonts w:asciiTheme="minorEastAsia" w:hAnsiTheme="minorEastAsia"/>
          <w:szCs w:val="21"/>
        </w:rPr>
      </w:pPr>
      <w:r w:rsidRPr="002D26C2">
        <w:rPr>
          <w:rFonts w:asciiTheme="minorEastAsia" w:hAnsiTheme="minorEastAsia"/>
          <w:szCs w:val="21"/>
        </w:rPr>
        <w:t>};</w:t>
      </w:r>
    </w:p>
    <w:p w:rsidR="00B13CE6" w:rsidRDefault="00B13CE6" w:rsidP="002D26C2">
      <w:pPr>
        <w:rPr>
          <w:rFonts w:asciiTheme="minorEastAsia" w:hAnsiTheme="minorEastAsia"/>
          <w:szCs w:val="21"/>
        </w:rPr>
      </w:pPr>
    </w:p>
    <w:p w:rsidR="002D26C2" w:rsidRDefault="00493BEB" w:rsidP="002D26C2">
      <w:pPr>
        <w:rPr>
          <w:rFonts w:asciiTheme="minorEastAsia" w:hAnsiTheme="minorEastAsia"/>
          <w:szCs w:val="21"/>
        </w:rPr>
      </w:pPr>
      <w:r>
        <w:rPr>
          <w:rFonts w:asciiTheme="minorEastAsia" w:hAnsiTheme="minorEastAsia" w:hint="eastAsia"/>
          <w:szCs w:val="21"/>
        </w:rPr>
        <w:t>B．</w:t>
      </w:r>
      <w:r w:rsidR="00A81F0F">
        <w:rPr>
          <w:rFonts w:asciiTheme="minorEastAsia" w:hAnsiTheme="minorEastAsia" w:hint="eastAsia"/>
          <w:szCs w:val="21"/>
        </w:rPr>
        <w:t>虚拟</w:t>
      </w:r>
      <w:r w:rsidR="00A81F0F">
        <w:rPr>
          <w:rFonts w:asciiTheme="minorEastAsia" w:hAnsiTheme="minorEastAsia"/>
          <w:szCs w:val="21"/>
        </w:rPr>
        <w:t>vruntime</w:t>
      </w:r>
    </w:p>
    <w:p w:rsidR="00160314" w:rsidRPr="006A3534" w:rsidRDefault="00F770DD" w:rsidP="002D26C2">
      <w:pPr>
        <w:rPr>
          <w:rFonts w:asciiTheme="minorEastAsia" w:hAnsiTheme="minorEastAsia"/>
          <w:szCs w:val="21"/>
        </w:rPr>
      </w:pPr>
      <w:r>
        <w:rPr>
          <w:rFonts w:asciiTheme="minorEastAsia" w:hAnsiTheme="minorEastAsia"/>
          <w:szCs w:val="21"/>
        </w:rPr>
        <w:t>v</w:t>
      </w:r>
      <w:r w:rsidR="000A786F">
        <w:rPr>
          <w:rFonts w:asciiTheme="minorEastAsia" w:hAnsiTheme="minorEastAsia"/>
          <w:szCs w:val="21"/>
        </w:rPr>
        <w:t xml:space="preserve">runtime = </w:t>
      </w:r>
      <w:r w:rsidR="000A786F">
        <w:rPr>
          <w:rFonts w:asciiTheme="minorEastAsia" w:hAnsiTheme="minorEastAsia" w:hint="eastAsia"/>
          <w:szCs w:val="21"/>
        </w:rPr>
        <w:t>实际</w:t>
      </w:r>
      <w:r w:rsidR="000A786F">
        <w:rPr>
          <w:rFonts w:asciiTheme="minorEastAsia" w:hAnsiTheme="minorEastAsia"/>
          <w:szCs w:val="21"/>
        </w:rPr>
        <w:t>运行时间</w:t>
      </w:r>
      <w:r w:rsidR="000A786F">
        <w:rPr>
          <w:rFonts w:asciiTheme="minorEastAsia" w:hAnsiTheme="minorEastAsia" w:hint="eastAsia"/>
          <w:szCs w:val="21"/>
        </w:rPr>
        <w:t xml:space="preserve"> </w:t>
      </w:r>
      <w:r w:rsidR="000A786F">
        <w:rPr>
          <w:rFonts w:asciiTheme="minorEastAsia" w:hAnsiTheme="minorEastAsia"/>
          <w:szCs w:val="21"/>
        </w:rPr>
        <w:t xml:space="preserve">* 1024 / </w:t>
      </w:r>
      <w:r w:rsidR="000A786F">
        <w:rPr>
          <w:rFonts w:asciiTheme="minorEastAsia" w:hAnsiTheme="minorEastAsia" w:hint="eastAsia"/>
          <w:szCs w:val="21"/>
        </w:rPr>
        <w:t>进程</w:t>
      </w:r>
      <w:r w:rsidR="000A786F">
        <w:rPr>
          <w:rFonts w:asciiTheme="minorEastAsia" w:hAnsiTheme="minorEastAsia"/>
          <w:szCs w:val="21"/>
        </w:rPr>
        <w:t>权重</w:t>
      </w:r>
      <w:r w:rsidR="000A786F">
        <w:rPr>
          <w:rFonts w:asciiTheme="minorEastAsia" w:hAnsiTheme="minorEastAsia"/>
          <w:szCs w:val="21"/>
        </w:rPr>
        <w:tab/>
      </w:r>
      <w:r w:rsidR="000A786F">
        <w:rPr>
          <w:rFonts w:asciiTheme="minorEastAsia" w:hAnsiTheme="minorEastAsia" w:hint="eastAsia"/>
          <w:szCs w:val="21"/>
        </w:rPr>
        <w:t>（</w:t>
      </w:r>
      <w:r w:rsidR="000A786F" w:rsidRPr="007B7002">
        <w:rPr>
          <w:rFonts w:asciiTheme="minorEastAsia" w:hAnsiTheme="minorEastAsia" w:hint="eastAsia"/>
          <w:color w:val="00B0F0"/>
          <w:szCs w:val="21"/>
        </w:rPr>
        <w:t>公式2</w:t>
      </w:r>
      <w:r w:rsidR="000A786F">
        <w:rPr>
          <w:rFonts w:asciiTheme="minorEastAsia" w:hAnsiTheme="minorEastAsia" w:hint="eastAsia"/>
          <w:szCs w:val="21"/>
        </w:rPr>
        <w:t>）</w:t>
      </w:r>
    </w:p>
    <w:p w:rsidR="00156E74" w:rsidRDefault="0063186B" w:rsidP="005D6C9B">
      <w:pPr>
        <w:rPr>
          <w:rFonts w:asciiTheme="minorEastAsia" w:hAnsiTheme="minorEastAsia"/>
          <w:szCs w:val="21"/>
        </w:rPr>
      </w:pPr>
      <w:r>
        <w:rPr>
          <w:rFonts w:asciiTheme="minorEastAsia" w:hAnsiTheme="minorEastAsia"/>
          <w:szCs w:val="21"/>
        </w:rPr>
        <w:t>1024</w:t>
      </w:r>
      <w:r>
        <w:rPr>
          <w:rFonts w:asciiTheme="minorEastAsia" w:hAnsiTheme="minorEastAsia" w:hint="eastAsia"/>
          <w:szCs w:val="21"/>
        </w:rPr>
        <w:t>是nice=0时</w:t>
      </w:r>
      <w:r>
        <w:rPr>
          <w:rFonts w:asciiTheme="minorEastAsia" w:hAnsiTheme="minorEastAsia"/>
          <w:szCs w:val="21"/>
        </w:rPr>
        <w:t>的权重值，</w:t>
      </w:r>
      <w:r>
        <w:rPr>
          <w:rFonts w:asciiTheme="minorEastAsia" w:hAnsiTheme="minorEastAsia" w:hint="eastAsia"/>
          <w:szCs w:val="21"/>
        </w:rPr>
        <w:t>其他nice值</w:t>
      </w:r>
      <w:r w:rsidR="007B7002">
        <w:rPr>
          <w:rFonts w:asciiTheme="minorEastAsia" w:hAnsiTheme="minorEastAsia" w:hint="eastAsia"/>
          <w:szCs w:val="21"/>
        </w:rPr>
        <w:t>的</w:t>
      </w:r>
      <w:r>
        <w:rPr>
          <w:rFonts w:asciiTheme="minorEastAsia" w:hAnsiTheme="minorEastAsia"/>
          <w:szCs w:val="21"/>
        </w:rPr>
        <w:t>进程以该值为基准，也就是说</w:t>
      </w:r>
      <w:r>
        <w:rPr>
          <w:rFonts w:asciiTheme="minorEastAsia" w:hAnsiTheme="minorEastAsia" w:hint="eastAsia"/>
          <w:szCs w:val="21"/>
        </w:rPr>
        <w:t>nice=0的</w:t>
      </w:r>
      <w:r>
        <w:rPr>
          <w:rFonts w:asciiTheme="minorEastAsia" w:hAnsiTheme="minorEastAsia"/>
          <w:szCs w:val="21"/>
        </w:rPr>
        <w:t>进程虚拟运行时间和实际运行时间相等，而</w:t>
      </w:r>
      <w:r>
        <w:rPr>
          <w:rFonts w:asciiTheme="minorEastAsia" w:hAnsiTheme="minorEastAsia" w:hint="eastAsia"/>
          <w:szCs w:val="21"/>
        </w:rPr>
        <w:t>nice越小</w:t>
      </w:r>
      <w:r>
        <w:rPr>
          <w:rFonts w:asciiTheme="minorEastAsia" w:hAnsiTheme="minorEastAsia"/>
          <w:szCs w:val="21"/>
        </w:rPr>
        <w:t>优先级越高</w:t>
      </w:r>
      <w:r>
        <w:rPr>
          <w:rFonts w:asciiTheme="minorEastAsia" w:hAnsiTheme="minorEastAsia" w:hint="eastAsia"/>
          <w:szCs w:val="21"/>
        </w:rPr>
        <w:t>，</w:t>
      </w:r>
      <w:r>
        <w:rPr>
          <w:rFonts w:asciiTheme="minorEastAsia" w:hAnsiTheme="minorEastAsia"/>
          <w:szCs w:val="21"/>
        </w:rPr>
        <w:t>虚拟</w:t>
      </w:r>
      <w:r>
        <w:rPr>
          <w:rFonts w:asciiTheme="minorEastAsia" w:hAnsiTheme="minorEastAsia" w:hint="eastAsia"/>
          <w:szCs w:val="21"/>
        </w:rPr>
        <w:t>运行</w:t>
      </w:r>
      <w:r>
        <w:rPr>
          <w:rFonts w:asciiTheme="minorEastAsia" w:hAnsiTheme="minorEastAsia"/>
          <w:szCs w:val="21"/>
        </w:rPr>
        <w:t>时间越小</w:t>
      </w:r>
      <w:r>
        <w:rPr>
          <w:rFonts w:asciiTheme="minorEastAsia" w:hAnsiTheme="minorEastAsia" w:hint="eastAsia"/>
          <w:szCs w:val="21"/>
        </w:rPr>
        <w:t>被</w:t>
      </w:r>
      <w:r>
        <w:rPr>
          <w:rFonts w:asciiTheme="minorEastAsia" w:hAnsiTheme="minorEastAsia"/>
          <w:szCs w:val="21"/>
        </w:rPr>
        <w:t>调度的机会就越多。</w:t>
      </w:r>
    </w:p>
    <w:p w:rsidR="009779B0" w:rsidRDefault="007B7002" w:rsidP="005D6C9B">
      <w:pPr>
        <w:rPr>
          <w:rFonts w:asciiTheme="minorEastAsia" w:hAnsiTheme="minorEastAsia"/>
          <w:szCs w:val="21"/>
        </w:rPr>
      </w:pPr>
      <w:r>
        <w:rPr>
          <w:rFonts w:asciiTheme="minorEastAsia" w:hAnsiTheme="minorEastAsia" w:hint="eastAsia"/>
          <w:szCs w:val="21"/>
        </w:rPr>
        <w:t>将</w:t>
      </w:r>
      <w:r>
        <w:rPr>
          <w:rFonts w:asciiTheme="minorEastAsia" w:hAnsiTheme="minorEastAsia"/>
          <w:szCs w:val="21"/>
        </w:rPr>
        <w:t>公式</w:t>
      </w:r>
      <w:r>
        <w:rPr>
          <w:rFonts w:asciiTheme="minorEastAsia" w:hAnsiTheme="minorEastAsia" w:hint="eastAsia"/>
          <w:szCs w:val="21"/>
        </w:rPr>
        <w:t>1代入</w:t>
      </w:r>
      <w:r>
        <w:rPr>
          <w:rFonts w:asciiTheme="minorEastAsia" w:hAnsiTheme="minorEastAsia"/>
          <w:szCs w:val="21"/>
        </w:rPr>
        <w:t>公式</w:t>
      </w:r>
      <w:r>
        <w:rPr>
          <w:rFonts w:asciiTheme="minorEastAsia" w:hAnsiTheme="minorEastAsia" w:hint="eastAsia"/>
          <w:szCs w:val="21"/>
        </w:rPr>
        <w:t>2：</w:t>
      </w:r>
    </w:p>
    <w:p w:rsidR="007B7002" w:rsidRDefault="008A2C52" w:rsidP="005D6C9B">
      <w:pPr>
        <w:rPr>
          <w:rFonts w:asciiTheme="minorEastAsia" w:hAnsiTheme="minorEastAsia"/>
          <w:szCs w:val="21"/>
        </w:rPr>
      </w:pPr>
      <w:r>
        <w:rPr>
          <w:rFonts w:asciiTheme="minorEastAsia" w:hAnsiTheme="minorEastAsia"/>
          <w:szCs w:val="21"/>
        </w:rPr>
        <w:t>v</w:t>
      </w:r>
      <w:r w:rsidR="007B7002">
        <w:rPr>
          <w:rFonts w:asciiTheme="minorEastAsia" w:hAnsiTheme="minorEastAsia" w:hint="eastAsia"/>
          <w:szCs w:val="21"/>
        </w:rPr>
        <w:t xml:space="preserve">runtime </w:t>
      </w:r>
      <w:r w:rsidR="007B7002">
        <w:rPr>
          <w:rFonts w:asciiTheme="minorEastAsia" w:hAnsiTheme="minorEastAsia"/>
          <w:szCs w:val="21"/>
        </w:rPr>
        <w:t>= (</w:t>
      </w:r>
      <w:r w:rsidR="007B7002">
        <w:rPr>
          <w:rFonts w:asciiTheme="minorEastAsia" w:hAnsiTheme="minorEastAsia" w:hint="eastAsia"/>
          <w:szCs w:val="21"/>
        </w:rPr>
        <w:t>调度</w:t>
      </w:r>
      <w:r w:rsidR="007B7002">
        <w:rPr>
          <w:rFonts w:asciiTheme="minorEastAsia" w:hAnsiTheme="minorEastAsia"/>
          <w:szCs w:val="21"/>
        </w:rPr>
        <w:t>周期</w:t>
      </w:r>
      <w:r w:rsidR="007B7002">
        <w:rPr>
          <w:rFonts w:asciiTheme="minorEastAsia" w:hAnsiTheme="minorEastAsia" w:hint="eastAsia"/>
          <w:szCs w:val="21"/>
        </w:rPr>
        <w:t xml:space="preserve"> </w:t>
      </w:r>
      <w:r w:rsidR="007B7002">
        <w:rPr>
          <w:rFonts w:asciiTheme="minorEastAsia" w:hAnsiTheme="minorEastAsia"/>
          <w:szCs w:val="21"/>
        </w:rPr>
        <w:t xml:space="preserve">* </w:t>
      </w:r>
      <w:r w:rsidR="007B7002">
        <w:rPr>
          <w:rFonts w:asciiTheme="minorEastAsia" w:hAnsiTheme="minorEastAsia" w:hint="eastAsia"/>
          <w:szCs w:val="21"/>
        </w:rPr>
        <w:t>进程</w:t>
      </w:r>
      <w:r w:rsidR="007B7002">
        <w:rPr>
          <w:rFonts w:asciiTheme="minorEastAsia" w:hAnsiTheme="minorEastAsia"/>
          <w:szCs w:val="21"/>
        </w:rPr>
        <w:t>权重</w:t>
      </w:r>
      <w:r w:rsidR="007B7002">
        <w:rPr>
          <w:rFonts w:asciiTheme="minorEastAsia" w:hAnsiTheme="minorEastAsia" w:hint="eastAsia"/>
          <w:szCs w:val="21"/>
        </w:rPr>
        <w:t xml:space="preserve"> / 所有进程</w:t>
      </w:r>
      <w:r w:rsidR="007B7002">
        <w:rPr>
          <w:rFonts w:asciiTheme="minorEastAsia" w:hAnsiTheme="minorEastAsia"/>
          <w:szCs w:val="21"/>
        </w:rPr>
        <w:t>权重</w:t>
      </w:r>
      <w:r w:rsidR="007B7002">
        <w:rPr>
          <w:rFonts w:asciiTheme="minorEastAsia" w:hAnsiTheme="minorEastAsia" w:hint="eastAsia"/>
          <w:szCs w:val="21"/>
        </w:rPr>
        <w:t>之和</w:t>
      </w:r>
      <w:r w:rsidR="007B7002">
        <w:rPr>
          <w:rFonts w:asciiTheme="minorEastAsia" w:hAnsiTheme="minorEastAsia"/>
          <w:szCs w:val="21"/>
        </w:rPr>
        <w:t xml:space="preserve">) * 1024 / </w:t>
      </w:r>
      <w:r w:rsidR="007B7002">
        <w:rPr>
          <w:rFonts w:asciiTheme="minorEastAsia" w:hAnsiTheme="minorEastAsia" w:hint="eastAsia"/>
          <w:szCs w:val="21"/>
        </w:rPr>
        <w:t>进程</w:t>
      </w:r>
      <w:r w:rsidR="007B7002">
        <w:rPr>
          <w:rFonts w:asciiTheme="minorEastAsia" w:hAnsiTheme="minorEastAsia"/>
          <w:szCs w:val="21"/>
        </w:rPr>
        <w:t>权重</w:t>
      </w:r>
      <w:r w:rsidR="00447005">
        <w:rPr>
          <w:rFonts w:asciiTheme="minorEastAsia" w:hAnsiTheme="minorEastAsia" w:hint="eastAsia"/>
          <w:szCs w:val="21"/>
        </w:rPr>
        <w:t xml:space="preserve"> </w:t>
      </w:r>
    </w:p>
    <w:p w:rsidR="00447005" w:rsidRDefault="00447005" w:rsidP="005D6C9B">
      <w:pPr>
        <w:rPr>
          <w:rFonts w:asciiTheme="minorEastAsia" w:hAnsiTheme="minorEastAsia"/>
          <w:szCs w:val="21"/>
        </w:rPr>
      </w:pPr>
      <w:r>
        <w:rPr>
          <w:rFonts w:asciiTheme="minorEastAsia" w:hAnsiTheme="minorEastAsia"/>
          <w:szCs w:val="21"/>
        </w:rPr>
        <w:tab/>
      </w:r>
      <w:r>
        <w:rPr>
          <w:rFonts w:asciiTheme="minorEastAsia" w:hAnsiTheme="minorEastAsia"/>
          <w:szCs w:val="21"/>
        </w:rPr>
        <w:tab/>
        <w:t xml:space="preserve"> = </w:t>
      </w:r>
      <w:r>
        <w:rPr>
          <w:rFonts w:asciiTheme="minorEastAsia" w:hAnsiTheme="minorEastAsia" w:hint="eastAsia"/>
          <w:szCs w:val="21"/>
        </w:rPr>
        <w:t>调度</w:t>
      </w:r>
      <w:r>
        <w:rPr>
          <w:rFonts w:asciiTheme="minorEastAsia" w:hAnsiTheme="minorEastAsia"/>
          <w:szCs w:val="21"/>
        </w:rPr>
        <w:t>周期</w:t>
      </w:r>
      <w:r>
        <w:rPr>
          <w:rFonts w:asciiTheme="minorEastAsia" w:hAnsiTheme="minorEastAsia" w:hint="eastAsia"/>
          <w:szCs w:val="21"/>
        </w:rPr>
        <w:t xml:space="preserve"> </w:t>
      </w:r>
      <w:r>
        <w:rPr>
          <w:rFonts w:asciiTheme="minorEastAsia" w:hAnsiTheme="minorEastAsia"/>
          <w:szCs w:val="21"/>
        </w:rPr>
        <w:t xml:space="preserve">* 1024 </w:t>
      </w:r>
      <w:r>
        <w:rPr>
          <w:rFonts w:asciiTheme="minorEastAsia" w:hAnsiTheme="minorEastAsia" w:hint="eastAsia"/>
          <w:szCs w:val="21"/>
        </w:rPr>
        <w:t>/ 所有</w:t>
      </w:r>
      <w:r>
        <w:rPr>
          <w:rFonts w:asciiTheme="minorEastAsia" w:hAnsiTheme="minorEastAsia"/>
          <w:szCs w:val="21"/>
        </w:rPr>
        <w:t>进程权重之和</w:t>
      </w:r>
      <w:r>
        <w:rPr>
          <w:rFonts w:asciiTheme="minorEastAsia" w:hAnsiTheme="minorEastAsia"/>
          <w:szCs w:val="21"/>
        </w:rPr>
        <w:tab/>
      </w:r>
      <w:r>
        <w:rPr>
          <w:rFonts w:asciiTheme="minorEastAsia" w:hAnsiTheme="minorEastAsia" w:hint="eastAsia"/>
          <w:szCs w:val="21"/>
        </w:rPr>
        <w:t>（</w:t>
      </w:r>
      <w:r w:rsidRPr="00447005">
        <w:rPr>
          <w:rFonts w:asciiTheme="minorEastAsia" w:hAnsiTheme="minorEastAsia" w:hint="eastAsia"/>
          <w:color w:val="00B0F0"/>
          <w:szCs w:val="21"/>
        </w:rPr>
        <w:t>公式3</w:t>
      </w:r>
      <w:r>
        <w:rPr>
          <w:rFonts w:asciiTheme="minorEastAsia" w:hAnsiTheme="minorEastAsia" w:hint="eastAsia"/>
          <w:szCs w:val="21"/>
        </w:rPr>
        <w:t>）</w:t>
      </w:r>
    </w:p>
    <w:p w:rsidR="00447005" w:rsidRDefault="00521248" w:rsidP="005D6C9B">
      <w:pPr>
        <w:rPr>
          <w:rFonts w:asciiTheme="minorEastAsia" w:hAnsiTheme="minorEastAsia"/>
          <w:szCs w:val="21"/>
        </w:rPr>
      </w:pPr>
      <w:r>
        <w:rPr>
          <w:rFonts w:asciiTheme="minorEastAsia" w:hAnsiTheme="minorEastAsia" w:hint="eastAsia"/>
          <w:szCs w:val="21"/>
        </w:rPr>
        <w:t>从</w:t>
      </w:r>
      <w:r>
        <w:rPr>
          <w:rFonts w:asciiTheme="minorEastAsia" w:hAnsiTheme="minorEastAsia"/>
          <w:szCs w:val="21"/>
        </w:rPr>
        <w:t>该</w:t>
      </w:r>
      <w:r>
        <w:rPr>
          <w:rFonts w:asciiTheme="minorEastAsia" w:hAnsiTheme="minorEastAsia" w:hint="eastAsia"/>
          <w:szCs w:val="21"/>
        </w:rPr>
        <w:t>公式</w:t>
      </w:r>
      <w:r>
        <w:rPr>
          <w:rFonts w:asciiTheme="minorEastAsia" w:hAnsiTheme="minorEastAsia"/>
          <w:szCs w:val="21"/>
        </w:rPr>
        <w:t>可以知道一个调度周期内，</w:t>
      </w:r>
      <w:r>
        <w:rPr>
          <w:rFonts w:asciiTheme="minorEastAsia" w:hAnsiTheme="minorEastAsia" w:hint="eastAsia"/>
          <w:szCs w:val="21"/>
        </w:rPr>
        <w:t>不同</w:t>
      </w:r>
      <w:r>
        <w:rPr>
          <w:rFonts w:asciiTheme="minorEastAsia" w:hAnsiTheme="minorEastAsia"/>
          <w:szCs w:val="21"/>
        </w:rPr>
        <w:t>进程的</w:t>
      </w:r>
      <w:r>
        <w:rPr>
          <w:rFonts w:asciiTheme="minorEastAsia" w:hAnsiTheme="minorEastAsia" w:hint="eastAsia"/>
          <w:szCs w:val="21"/>
        </w:rPr>
        <w:t>vruntime相同</w:t>
      </w:r>
      <w:r>
        <w:rPr>
          <w:rFonts w:asciiTheme="minorEastAsia" w:hAnsiTheme="minorEastAsia"/>
          <w:szCs w:val="21"/>
        </w:rPr>
        <w:t>，体现了该调度器完全公平一说。</w:t>
      </w:r>
    </w:p>
    <w:p w:rsidR="003C61C4" w:rsidRDefault="003C61C4" w:rsidP="005D6C9B">
      <w:pPr>
        <w:rPr>
          <w:rFonts w:asciiTheme="minorEastAsia" w:hAnsiTheme="minorEastAsia"/>
          <w:szCs w:val="21"/>
        </w:rPr>
      </w:pPr>
    </w:p>
    <w:p w:rsidR="003C61C4" w:rsidRDefault="002B0C90" w:rsidP="005D6C9B">
      <w:pPr>
        <w:rPr>
          <w:rFonts w:asciiTheme="minorEastAsia" w:hAnsiTheme="minorEastAsia"/>
          <w:szCs w:val="21"/>
        </w:rPr>
      </w:pPr>
      <w:r>
        <w:rPr>
          <w:rFonts w:asciiTheme="minorEastAsia" w:hAnsiTheme="minorEastAsia" w:hint="eastAsia"/>
          <w:szCs w:val="21"/>
        </w:rPr>
        <w:t>C．虚拟</w:t>
      </w:r>
      <w:r>
        <w:rPr>
          <w:rFonts w:asciiTheme="minorEastAsia" w:hAnsiTheme="minorEastAsia"/>
          <w:szCs w:val="21"/>
        </w:rPr>
        <w:t>运行时间和</w:t>
      </w:r>
      <w:r>
        <w:rPr>
          <w:rFonts w:asciiTheme="minorEastAsia" w:hAnsiTheme="minorEastAsia" w:hint="eastAsia"/>
          <w:szCs w:val="21"/>
        </w:rPr>
        <w:t>实际</w:t>
      </w:r>
      <w:r>
        <w:rPr>
          <w:rFonts w:asciiTheme="minorEastAsia" w:hAnsiTheme="minorEastAsia"/>
          <w:szCs w:val="21"/>
        </w:rPr>
        <w:t>运行时间区别</w:t>
      </w:r>
    </w:p>
    <w:p w:rsidR="00303513" w:rsidRPr="00303513" w:rsidRDefault="00D42D60" w:rsidP="005D6C9B">
      <w:pPr>
        <w:rPr>
          <w:rFonts w:asciiTheme="minorEastAsia" w:hAnsiTheme="minorEastAsia"/>
          <w:szCs w:val="21"/>
        </w:rPr>
      </w:pPr>
      <w:r>
        <w:rPr>
          <w:rFonts w:asciiTheme="minorEastAsia" w:hAnsiTheme="minorEastAsia"/>
          <w:szCs w:val="21"/>
        </w:rPr>
        <w:tab/>
      </w:r>
      <w:r w:rsidR="00303513">
        <w:rPr>
          <w:rFonts w:asciiTheme="minorEastAsia" w:hAnsiTheme="minorEastAsia" w:hint="eastAsia"/>
          <w:szCs w:val="21"/>
        </w:rPr>
        <w:t>从</w:t>
      </w:r>
      <w:r w:rsidR="00303513">
        <w:rPr>
          <w:rFonts w:asciiTheme="minorEastAsia" w:hAnsiTheme="minorEastAsia"/>
          <w:szCs w:val="21"/>
        </w:rPr>
        <w:t>上面公式可以看到，</w:t>
      </w:r>
      <w:r w:rsidR="009F1565">
        <w:rPr>
          <w:rFonts w:asciiTheme="minorEastAsia" w:hAnsiTheme="minorEastAsia" w:hint="eastAsia"/>
          <w:szCs w:val="21"/>
        </w:rPr>
        <w:t>在</w:t>
      </w:r>
      <w:r w:rsidR="009F1565">
        <w:rPr>
          <w:rFonts w:asciiTheme="minorEastAsia" w:hAnsiTheme="minorEastAsia"/>
          <w:szCs w:val="21"/>
        </w:rPr>
        <w:t>一个</w:t>
      </w:r>
      <w:r w:rsidR="009F1565">
        <w:rPr>
          <w:rFonts w:asciiTheme="minorEastAsia" w:hAnsiTheme="minorEastAsia" w:hint="eastAsia"/>
          <w:szCs w:val="21"/>
        </w:rPr>
        <w:t>调度</w:t>
      </w:r>
      <w:r w:rsidR="009F1565">
        <w:rPr>
          <w:rFonts w:asciiTheme="minorEastAsia" w:hAnsiTheme="minorEastAsia"/>
          <w:szCs w:val="21"/>
        </w:rPr>
        <w:t>周期内，</w:t>
      </w:r>
      <w:r w:rsidR="00303513">
        <w:rPr>
          <w:rFonts w:asciiTheme="minorEastAsia" w:hAnsiTheme="minorEastAsia"/>
          <w:szCs w:val="21"/>
        </w:rPr>
        <w:t>不同进程的虚拟运行时间</w:t>
      </w:r>
      <w:r w:rsidR="00303513">
        <w:rPr>
          <w:rFonts w:asciiTheme="minorEastAsia" w:hAnsiTheme="minorEastAsia" w:hint="eastAsia"/>
          <w:szCs w:val="21"/>
        </w:rPr>
        <w:t>是</w:t>
      </w:r>
      <w:r w:rsidR="00303513">
        <w:rPr>
          <w:rFonts w:asciiTheme="minorEastAsia" w:hAnsiTheme="minorEastAsia"/>
          <w:szCs w:val="21"/>
        </w:rPr>
        <w:t>相同的，但真实时间是不同的。</w:t>
      </w:r>
    </w:p>
    <w:p w:rsidR="007207D8" w:rsidRPr="002B0C90" w:rsidRDefault="00D42D60" w:rsidP="009E4E93">
      <w:pPr>
        <w:ind w:firstLine="420"/>
        <w:rPr>
          <w:rFonts w:asciiTheme="minorEastAsia" w:hAnsiTheme="minorEastAsia"/>
          <w:szCs w:val="21"/>
        </w:rPr>
      </w:pPr>
      <w:r>
        <w:rPr>
          <w:rFonts w:asciiTheme="minorEastAsia" w:hAnsiTheme="minorEastAsia" w:hint="eastAsia"/>
          <w:szCs w:val="21"/>
        </w:rPr>
        <w:t>从</w:t>
      </w:r>
      <w:r>
        <w:rPr>
          <w:rFonts w:asciiTheme="minorEastAsia" w:hAnsiTheme="minorEastAsia"/>
          <w:szCs w:val="21"/>
        </w:rPr>
        <w:t>公式（</w:t>
      </w:r>
      <w:r>
        <w:rPr>
          <w:rFonts w:asciiTheme="minorEastAsia" w:hAnsiTheme="minorEastAsia" w:hint="eastAsia"/>
          <w:szCs w:val="21"/>
        </w:rPr>
        <w:t>2</w:t>
      </w:r>
      <w:r>
        <w:rPr>
          <w:rFonts w:asciiTheme="minorEastAsia" w:hAnsiTheme="minorEastAsia"/>
          <w:szCs w:val="21"/>
        </w:rPr>
        <w:t>）</w:t>
      </w:r>
      <w:r>
        <w:rPr>
          <w:rFonts w:asciiTheme="minorEastAsia" w:hAnsiTheme="minorEastAsia" w:hint="eastAsia"/>
          <w:szCs w:val="21"/>
        </w:rPr>
        <w:t>可知</w:t>
      </w:r>
      <w:r>
        <w:rPr>
          <w:rFonts w:asciiTheme="minorEastAsia" w:hAnsiTheme="minorEastAsia"/>
          <w:szCs w:val="21"/>
        </w:rPr>
        <w:t>：</w:t>
      </w:r>
      <w:r w:rsidR="00303513">
        <w:rPr>
          <w:rFonts w:asciiTheme="minorEastAsia" w:hAnsiTheme="minorEastAsia" w:hint="eastAsia"/>
          <w:szCs w:val="21"/>
        </w:rPr>
        <w:t>vruntime的</w:t>
      </w:r>
      <w:r w:rsidR="00303513">
        <w:rPr>
          <w:rFonts w:asciiTheme="minorEastAsia" w:hAnsiTheme="minorEastAsia"/>
          <w:szCs w:val="21"/>
        </w:rPr>
        <w:t>增加量和进程权重成反比，权重越大（</w:t>
      </w:r>
      <w:r w:rsidR="00303513">
        <w:rPr>
          <w:rFonts w:asciiTheme="minorEastAsia" w:hAnsiTheme="minorEastAsia" w:hint="eastAsia"/>
          <w:szCs w:val="21"/>
        </w:rPr>
        <w:t>优先级</w:t>
      </w:r>
      <w:r w:rsidR="00303513">
        <w:rPr>
          <w:rFonts w:asciiTheme="minorEastAsia" w:hAnsiTheme="minorEastAsia"/>
          <w:szCs w:val="21"/>
        </w:rPr>
        <w:t>越高）</w:t>
      </w:r>
      <w:r w:rsidR="00303513">
        <w:rPr>
          <w:rFonts w:asciiTheme="minorEastAsia" w:hAnsiTheme="minorEastAsia" w:hint="eastAsia"/>
          <w:szCs w:val="21"/>
        </w:rPr>
        <w:t>vruntime增长</w:t>
      </w:r>
      <w:r w:rsidR="00303513">
        <w:rPr>
          <w:rFonts w:asciiTheme="minorEastAsia" w:hAnsiTheme="minorEastAsia"/>
          <w:szCs w:val="21"/>
        </w:rPr>
        <w:t>越少，反之越多。</w:t>
      </w:r>
      <w:r w:rsidR="0000694F">
        <w:rPr>
          <w:rFonts w:asciiTheme="minorEastAsia" w:hAnsiTheme="minorEastAsia" w:hint="eastAsia"/>
          <w:szCs w:val="21"/>
        </w:rPr>
        <w:t>CFS总是</w:t>
      </w:r>
      <w:r w:rsidR="0000694F">
        <w:rPr>
          <w:rFonts w:asciiTheme="minorEastAsia" w:hAnsiTheme="minorEastAsia"/>
          <w:szCs w:val="21"/>
        </w:rPr>
        <w:t>选择</w:t>
      </w:r>
      <w:r w:rsidR="0000694F">
        <w:rPr>
          <w:rFonts w:asciiTheme="minorEastAsia" w:hAnsiTheme="minorEastAsia" w:hint="eastAsia"/>
          <w:szCs w:val="21"/>
        </w:rPr>
        <w:t>vruntime最小</w:t>
      </w:r>
      <w:r w:rsidR="0000694F">
        <w:rPr>
          <w:rFonts w:asciiTheme="minorEastAsia" w:hAnsiTheme="minorEastAsia"/>
          <w:szCs w:val="21"/>
        </w:rPr>
        <w:t>的进程进行调度，所有权重越大得到cpu</w:t>
      </w:r>
      <w:r w:rsidR="0000694F">
        <w:rPr>
          <w:rFonts w:asciiTheme="minorEastAsia" w:hAnsiTheme="minorEastAsia" w:hint="eastAsia"/>
          <w:szCs w:val="21"/>
        </w:rPr>
        <w:t>的</w:t>
      </w:r>
      <w:r w:rsidR="0000694F">
        <w:rPr>
          <w:rFonts w:asciiTheme="minorEastAsia" w:hAnsiTheme="minorEastAsia"/>
          <w:szCs w:val="21"/>
        </w:rPr>
        <w:t>机会越高。</w:t>
      </w:r>
      <w:r w:rsidR="007207D8">
        <w:rPr>
          <w:rFonts w:asciiTheme="minorEastAsia" w:hAnsiTheme="minorEastAsia" w:hint="eastAsia"/>
          <w:szCs w:val="21"/>
        </w:rPr>
        <w:t>因此</w:t>
      </w:r>
      <w:r w:rsidR="007207D8">
        <w:rPr>
          <w:rFonts w:asciiTheme="minorEastAsia" w:hAnsiTheme="minorEastAsia"/>
          <w:szCs w:val="21"/>
        </w:rPr>
        <w:t>，</w:t>
      </w:r>
      <w:r w:rsidR="007207D8">
        <w:rPr>
          <w:rFonts w:asciiTheme="minorEastAsia" w:hAnsiTheme="minorEastAsia" w:hint="eastAsia"/>
          <w:szCs w:val="21"/>
        </w:rPr>
        <w:t>理论</w:t>
      </w:r>
      <w:r w:rsidR="007207D8">
        <w:rPr>
          <w:rFonts w:asciiTheme="minorEastAsia" w:hAnsiTheme="minorEastAsia"/>
          <w:szCs w:val="21"/>
        </w:rPr>
        <w:t>上一个调度</w:t>
      </w:r>
      <w:r w:rsidR="007207D8">
        <w:rPr>
          <w:rFonts w:asciiTheme="minorEastAsia" w:hAnsiTheme="minorEastAsia" w:hint="eastAsia"/>
          <w:szCs w:val="21"/>
        </w:rPr>
        <w:t>周期为了</w:t>
      </w:r>
      <w:r w:rsidR="007207D8">
        <w:rPr>
          <w:rFonts w:asciiTheme="minorEastAsia" w:hAnsiTheme="minorEastAsia"/>
          <w:szCs w:val="21"/>
        </w:rPr>
        <w:t>保持</w:t>
      </w:r>
      <w:r w:rsidR="007207D8">
        <w:rPr>
          <w:rFonts w:asciiTheme="minorEastAsia" w:hAnsiTheme="minorEastAsia" w:hint="eastAsia"/>
          <w:szCs w:val="21"/>
        </w:rPr>
        <w:t>vruntime相同</w:t>
      </w:r>
      <w:r w:rsidR="007207D8">
        <w:rPr>
          <w:rFonts w:asciiTheme="minorEastAsia" w:hAnsiTheme="minorEastAsia"/>
          <w:szCs w:val="21"/>
        </w:rPr>
        <w:t>，进程权重越大</w:t>
      </w:r>
      <w:r w:rsidR="007207D8">
        <w:rPr>
          <w:rFonts w:asciiTheme="minorEastAsia" w:hAnsiTheme="minorEastAsia" w:hint="eastAsia"/>
          <w:szCs w:val="21"/>
        </w:rPr>
        <w:t>的</w:t>
      </w:r>
      <w:r w:rsidR="007207D8">
        <w:rPr>
          <w:rFonts w:asciiTheme="minorEastAsia" w:hAnsiTheme="minorEastAsia"/>
          <w:szCs w:val="21"/>
        </w:rPr>
        <w:t>，那么实际运行时间也要越长。</w:t>
      </w:r>
    </w:p>
    <w:p w:rsidR="003611C1" w:rsidRDefault="003611C1" w:rsidP="005D6C9B">
      <w:pPr>
        <w:rPr>
          <w:rFonts w:asciiTheme="minorEastAsia" w:hAnsiTheme="minorEastAsia"/>
          <w:szCs w:val="21"/>
        </w:rPr>
      </w:pPr>
      <w:r w:rsidRPr="00EC57C0">
        <w:rPr>
          <w:rFonts w:asciiTheme="minorEastAsia" w:hAnsiTheme="minorEastAsia" w:hint="eastAsia"/>
          <w:color w:val="0000FF"/>
          <w:szCs w:val="21"/>
        </w:rPr>
        <w:t>说明</w:t>
      </w:r>
      <w:r w:rsidR="00170A6D">
        <w:rPr>
          <w:rFonts w:asciiTheme="minorEastAsia" w:hAnsiTheme="minorEastAsia"/>
          <w:szCs w:val="21"/>
        </w:rPr>
        <w:t>：</w:t>
      </w:r>
    </w:p>
    <w:p w:rsidR="00E86A6D" w:rsidRDefault="00635982" w:rsidP="003611C1">
      <w:pPr>
        <w:ind w:firstLine="420"/>
        <w:rPr>
          <w:rFonts w:asciiTheme="minorEastAsia" w:hAnsiTheme="minorEastAsia"/>
          <w:szCs w:val="21"/>
        </w:rPr>
      </w:pPr>
      <w:r>
        <w:rPr>
          <w:rFonts w:asciiTheme="minorEastAsia" w:hAnsiTheme="minorEastAsia" w:hint="eastAsia"/>
          <w:szCs w:val="21"/>
        </w:rPr>
        <w:t>新</w:t>
      </w:r>
      <w:r>
        <w:rPr>
          <w:rFonts w:asciiTheme="minorEastAsia" w:hAnsiTheme="minorEastAsia"/>
          <w:szCs w:val="21"/>
        </w:rPr>
        <w:t>进程、</w:t>
      </w:r>
      <w:r>
        <w:rPr>
          <w:rFonts w:asciiTheme="minorEastAsia" w:hAnsiTheme="minorEastAsia" w:hint="eastAsia"/>
          <w:szCs w:val="21"/>
        </w:rPr>
        <w:t>休眠</w:t>
      </w:r>
      <w:r>
        <w:rPr>
          <w:rFonts w:asciiTheme="minorEastAsia" w:hAnsiTheme="minorEastAsia"/>
          <w:szCs w:val="21"/>
        </w:rPr>
        <w:t>进程、</w:t>
      </w:r>
      <w:r>
        <w:rPr>
          <w:rFonts w:asciiTheme="minorEastAsia" w:hAnsiTheme="minorEastAsia" w:hint="eastAsia"/>
          <w:szCs w:val="21"/>
        </w:rPr>
        <w:t>进程</w:t>
      </w:r>
      <w:r>
        <w:rPr>
          <w:rFonts w:asciiTheme="minorEastAsia" w:hAnsiTheme="minorEastAsia"/>
          <w:szCs w:val="21"/>
        </w:rPr>
        <w:t>切换</w:t>
      </w:r>
      <w:r>
        <w:rPr>
          <w:rFonts w:asciiTheme="minorEastAsia" w:hAnsiTheme="minorEastAsia" w:hint="eastAsia"/>
          <w:szCs w:val="21"/>
        </w:rPr>
        <w:t>CPU等vruntime都会</w:t>
      </w:r>
      <w:r>
        <w:rPr>
          <w:rFonts w:asciiTheme="minorEastAsia" w:hAnsiTheme="minorEastAsia"/>
          <w:szCs w:val="21"/>
        </w:rPr>
        <w:t>进行</w:t>
      </w:r>
      <w:r>
        <w:rPr>
          <w:rFonts w:asciiTheme="minorEastAsia" w:hAnsiTheme="minorEastAsia" w:hint="eastAsia"/>
          <w:szCs w:val="21"/>
        </w:rPr>
        <w:t>相应</w:t>
      </w:r>
      <w:r>
        <w:rPr>
          <w:rFonts w:asciiTheme="minorEastAsia" w:hAnsiTheme="minorEastAsia"/>
          <w:szCs w:val="21"/>
        </w:rPr>
        <w:t>的补偿，免得和</w:t>
      </w:r>
      <w:r>
        <w:rPr>
          <w:rFonts w:asciiTheme="minorEastAsia" w:hAnsiTheme="minorEastAsia" w:hint="eastAsia"/>
          <w:szCs w:val="21"/>
        </w:rPr>
        <w:t>当前</w:t>
      </w:r>
      <w:r>
        <w:rPr>
          <w:rFonts w:asciiTheme="minorEastAsia" w:hAnsiTheme="minorEastAsia"/>
          <w:szCs w:val="21"/>
        </w:rPr>
        <w:t>相差太大，一直处于执行</w:t>
      </w:r>
      <w:r>
        <w:rPr>
          <w:rFonts w:asciiTheme="minorEastAsia" w:hAnsiTheme="minorEastAsia" w:hint="eastAsia"/>
          <w:szCs w:val="21"/>
        </w:rPr>
        <w:t>。</w:t>
      </w:r>
    </w:p>
    <w:p w:rsidR="00170A6D" w:rsidRDefault="00170A6D" w:rsidP="005D6C9B">
      <w:pPr>
        <w:rPr>
          <w:rFonts w:asciiTheme="minorEastAsia" w:hAnsiTheme="minorEastAsia"/>
          <w:szCs w:val="21"/>
        </w:rPr>
      </w:pPr>
    </w:p>
    <w:p w:rsidR="00875286" w:rsidRDefault="00544C42" w:rsidP="005D6C9B">
      <w:pPr>
        <w:rPr>
          <w:rFonts w:asciiTheme="minorEastAsia" w:hAnsiTheme="minorEastAsia"/>
          <w:szCs w:val="21"/>
        </w:rPr>
      </w:pPr>
      <w:r>
        <w:rPr>
          <w:rFonts w:asciiTheme="minorEastAsia" w:hAnsiTheme="minorEastAsia" w:hint="eastAsia"/>
          <w:szCs w:val="21"/>
        </w:rPr>
        <w:t>红黑树</w:t>
      </w:r>
      <w:r w:rsidR="009B5856">
        <w:rPr>
          <w:rFonts w:asciiTheme="minorEastAsia" w:hAnsiTheme="minorEastAsia" w:hint="eastAsia"/>
          <w:szCs w:val="21"/>
        </w:rPr>
        <w:t>：</w:t>
      </w:r>
    </w:p>
    <w:p w:rsidR="00544C42" w:rsidRDefault="00544C42" w:rsidP="005D6C9B">
      <w:pPr>
        <w:rPr>
          <w:rFonts w:asciiTheme="minorEastAsia" w:hAnsiTheme="minorEastAsia"/>
          <w:szCs w:val="21"/>
        </w:rPr>
      </w:pPr>
      <w:r>
        <w:rPr>
          <w:rFonts w:asciiTheme="minorEastAsia" w:hAnsiTheme="minorEastAsia"/>
          <w:szCs w:val="21"/>
        </w:rPr>
        <w:tab/>
      </w:r>
      <w:r w:rsidR="00945043">
        <w:rPr>
          <w:rFonts w:asciiTheme="minorEastAsia" w:hAnsiTheme="minorEastAsia"/>
          <w:szCs w:val="21"/>
        </w:rPr>
        <w:t>CFS</w:t>
      </w:r>
      <w:r w:rsidR="00945043">
        <w:rPr>
          <w:rFonts w:asciiTheme="minorEastAsia" w:hAnsiTheme="minorEastAsia" w:hint="eastAsia"/>
          <w:szCs w:val="21"/>
        </w:rPr>
        <w:t>调度</w:t>
      </w:r>
      <w:r w:rsidR="00945043">
        <w:rPr>
          <w:rFonts w:asciiTheme="minorEastAsia" w:hAnsiTheme="minorEastAsia"/>
          <w:szCs w:val="21"/>
        </w:rPr>
        <w:t>算法的核心：选择具有最小的</w:t>
      </w:r>
      <w:r w:rsidR="00945043">
        <w:rPr>
          <w:rFonts w:asciiTheme="minorEastAsia" w:hAnsiTheme="minorEastAsia" w:hint="eastAsia"/>
          <w:szCs w:val="21"/>
        </w:rPr>
        <w:t>vruntime任务</w:t>
      </w:r>
      <w:r w:rsidR="00B7412F">
        <w:rPr>
          <w:rFonts w:asciiTheme="minorEastAsia" w:hAnsiTheme="minorEastAsia" w:hint="eastAsia"/>
          <w:szCs w:val="21"/>
        </w:rPr>
        <w:t>。CFS使用</w:t>
      </w:r>
      <w:r w:rsidR="00B7412F">
        <w:rPr>
          <w:rFonts w:asciiTheme="minorEastAsia" w:hAnsiTheme="minorEastAsia"/>
          <w:szCs w:val="21"/>
        </w:rPr>
        <w:t>红黑树来组织可运行进程队列，并利用其迅速找到最小</w:t>
      </w:r>
      <w:r w:rsidR="00B7412F">
        <w:rPr>
          <w:rFonts w:asciiTheme="minorEastAsia" w:hAnsiTheme="minorEastAsia" w:hint="eastAsia"/>
          <w:szCs w:val="21"/>
        </w:rPr>
        <w:t>vruntime值</w:t>
      </w:r>
      <w:r w:rsidR="00B7412F">
        <w:rPr>
          <w:rFonts w:asciiTheme="minorEastAsia" w:hAnsiTheme="minorEastAsia"/>
          <w:szCs w:val="21"/>
        </w:rPr>
        <w:t>的进程。</w:t>
      </w:r>
    </w:p>
    <w:p w:rsidR="00B7412F" w:rsidRDefault="00B7412F" w:rsidP="005D6C9B">
      <w:pPr>
        <w:rPr>
          <w:rFonts w:asciiTheme="minorEastAsia" w:hAnsiTheme="minorEastAsia"/>
          <w:szCs w:val="21"/>
        </w:rPr>
      </w:pPr>
      <w:r>
        <w:rPr>
          <w:rFonts w:asciiTheme="minorEastAsia" w:hAnsiTheme="minorEastAsia" w:hint="eastAsia"/>
          <w:szCs w:val="21"/>
        </w:rPr>
        <w:t>挑选</w:t>
      </w:r>
      <w:r>
        <w:rPr>
          <w:rFonts w:asciiTheme="minorEastAsia" w:hAnsiTheme="minorEastAsia"/>
          <w:szCs w:val="21"/>
        </w:rPr>
        <w:t>下一个任务：</w:t>
      </w:r>
      <w:r w:rsidR="00D45D14">
        <w:rPr>
          <w:rFonts w:asciiTheme="minorEastAsia" w:hAnsiTheme="minorEastAsia"/>
          <w:szCs w:val="21"/>
        </w:rPr>
        <w:t>schedul</w:t>
      </w:r>
      <w:r w:rsidR="00D45D14">
        <w:rPr>
          <w:rFonts w:asciiTheme="minorEastAsia" w:hAnsiTheme="minorEastAsia" w:hint="eastAsia"/>
          <w:szCs w:val="21"/>
        </w:rPr>
        <w:t>e() -&gt;</w:t>
      </w:r>
      <w:r w:rsidR="00D45D14" w:rsidRPr="00D45D14">
        <w:rPr>
          <w:rFonts w:asciiTheme="minorEastAsia" w:hAnsiTheme="minorEastAsia"/>
          <w:szCs w:val="21"/>
        </w:rPr>
        <w:t xml:space="preserve"> </w:t>
      </w:r>
      <w:r w:rsidR="008B53F4" w:rsidRPr="008B53F4">
        <w:rPr>
          <w:rFonts w:asciiTheme="minorEastAsia" w:hAnsiTheme="minorEastAsia"/>
          <w:szCs w:val="21"/>
        </w:rPr>
        <w:t>pick_next_task</w:t>
      </w:r>
      <w:r w:rsidR="008B53F4">
        <w:rPr>
          <w:rFonts w:asciiTheme="minorEastAsia" w:hAnsiTheme="minorEastAsia" w:hint="eastAsia"/>
          <w:szCs w:val="21"/>
        </w:rPr>
        <w:t>() -&gt;</w:t>
      </w:r>
      <w:r w:rsidR="00D45D14">
        <w:rPr>
          <w:rFonts w:asciiTheme="minorEastAsia" w:hAnsiTheme="minorEastAsia"/>
          <w:szCs w:val="21"/>
        </w:rPr>
        <w:t xml:space="preserve"> </w:t>
      </w:r>
      <w:r w:rsidR="00D45D14" w:rsidRPr="00D45D14">
        <w:rPr>
          <w:rFonts w:asciiTheme="minorEastAsia" w:hAnsiTheme="minorEastAsia"/>
          <w:szCs w:val="21"/>
        </w:rPr>
        <w:t>pick_next_task_fair</w:t>
      </w:r>
      <w:r w:rsidR="00D45D14">
        <w:rPr>
          <w:rFonts w:asciiTheme="minorEastAsia" w:hAnsiTheme="minorEastAsia"/>
          <w:szCs w:val="21"/>
        </w:rPr>
        <w:t xml:space="preserve">() -&gt; </w:t>
      </w:r>
      <w:r w:rsidR="00D45D14" w:rsidRPr="00D45D14">
        <w:rPr>
          <w:rFonts w:asciiTheme="minorEastAsia" w:hAnsiTheme="minorEastAsia"/>
          <w:szCs w:val="21"/>
        </w:rPr>
        <w:t>pick_next_entity</w:t>
      </w:r>
      <w:r w:rsidR="00D45D14">
        <w:rPr>
          <w:rFonts w:asciiTheme="minorEastAsia" w:hAnsiTheme="minorEastAsia" w:hint="eastAsia"/>
          <w:szCs w:val="21"/>
        </w:rPr>
        <w:t>()</w:t>
      </w:r>
      <w:r w:rsidR="009C11EF">
        <w:rPr>
          <w:rFonts w:asciiTheme="minorEastAsia" w:hAnsiTheme="minorEastAsia"/>
          <w:szCs w:val="21"/>
        </w:rPr>
        <w:t xml:space="preserve"> -&gt; </w:t>
      </w:r>
      <w:r w:rsidR="009C11EF" w:rsidRPr="009C11EF">
        <w:rPr>
          <w:rFonts w:asciiTheme="minorEastAsia" w:hAnsiTheme="minorEastAsia"/>
          <w:szCs w:val="21"/>
        </w:rPr>
        <w:t>__pick_next_entity</w:t>
      </w:r>
      <w:r w:rsidR="009C11EF">
        <w:rPr>
          <w:rFonts w:asciiTheme="minorEastAsia" w:hAnsiTheme="minorEastAsia" w:hint="eastAsia"/>
          <w:szCs w:val="21"/>
        </w:rPr>
        <w:t xml:space="preserve">() -&gt; </w:t>
      </w:r>
      <w:r w:rsidR="009C11EF" w:rsidRPr="009C11EF">
        <w:rPr>
          <w:rFonts w:asciiTheme="minorEastAsia" w:hAnsiTheme="minorEastAsia"/>
          <w:szCs w:val="21"/>
        </w:rPr>
        <w:t>rb_entry</w:t>
      </w:r>
      <w:r w:rsidR="009C11EF">
        <w:rPr>
          <w:rFonts w:asciiTheme="minorEastAsia" w:hAnsiTheme="minorEastAsia" w:hint="eastAsia"/>
          <w:szCs w:val="21"/>
        </w:rPr>
        <w:t>()</w:t>
      </w:r>
    </w:p>
    <w:p w:rsidR="00B07DA8" w:rsidRDefault="00C00A17" w:rsidP="005D6C9B">
      <w:pPr>
        <w:rPr>
          <w:rFonts w:asciiTheme="minorEastAsia" w:hAnsiTheme="minorEastAsia"/>
          <w:szCs w:val="21"/>
        </w:rPr>
      </w:pPr>
      <w:r>
        <w:rPr>
          <w:rFonts w:asciiTheme="minorEastAsia" w:hAnsiTheme="minorEastAsia" w:hint="eastAsia"/>
          <w:szCs w:val="21"/>
        </w:rPr>
        <w:t>向树</w:t>
      </w:r>
      <w:r>
        <w:rPr>
          <w:rFonts w:asciiTheme="minorEastAsia" w:hAnsiTheme="minorEastAsia"/>
          <w:szCs w:val="21"/>
        </w:rPr>
        <w:t>中加入进程：</w:t>
      </w:r>
      <w:r>
        <w:rPr>
          <w:rFonts w:asciiTheme="minorEastAsia" w:hAnsiTheme="minorEastAsia" w:hint="eastAsia"/>
          <w:szCs w:val="21"/>
        </w:rPr>
        <w:t>enqueue_entity()，</w:t>
      </w:r>
      <w:r>
        <w:rPr>
          <w:rFonts w:asciiTheme="minorEastAsia" w:hAnsiTheme="minorEastAsia"/>
          <w:szCs w:val="21"/>
        </w:rPr>
        <w:t>在进程变为可运行装填或者</w:t>
      </w:r>
      <w:r>
        <w:rPr>
          <w:rFonts w:asciiTheme="minorEastAsia" w:hAnsiTheme="minorEastAsia" w:hint="eastAsia"/>
          <w:szCs w:val="21"/>
        </w:rPr>
        <w:t>fork第一次创建</w:t>
      </w:r>
      <w:r>
        <w:rPr>
          <w:rFonts w:asciiTheme="minorEastAsia" w:hAnsiTheme="minorEastAsia"/>
          <w:szCs w:val="21"/>
        </w:rPr>
        <w:t>进程时</w:t>
      </w:r>
    </w:p>
    <w:p w:rsidR="00C00A17" w:rsidRPr="00C00A17" w:rsidRDefault="00C00A17" w:rsidP="005D6C9B">
      <w:pPr>
        <w:rPr>
          <w:rFonts w:asciiTheme="minorEastAsia" w:hAnsiTheme="minorEastAsia"/>
          <w:szCs w:val="21"/>
        </w:rPr>
      </w:pPr>
      <w:r>
        <w:rPr>
          <w:rFonts w:asciiTheme="minorEastAsia" w:hAnsiTheme="minorEastAsia" w:hint="eastAsia"/>
          <w:szCs w:val="21"/>
        </w:rPr>
        <w:t>从</w:t>
      </w:r>
      <w:r>
        <w:rPr>
          <w:rFonts w:asciiTheme="minorEastAsia" w:hAnsiTheme="minorEastAsia"/>
          <w:szCs w:val="21"/>
        </w:rPr>
        <w:t>树</w:t>
      </w:r>
      <w:r>
        <w:rPr>
          <w:rFonts w:asciiTheme="minorEastAsia" w:hAnsiTheme="minorEastAsia" w:hint="eastAsia"/>
          <w:szCs w:val="21"/>
        </w:rPr>
        <w:t>中</w:t>
      </w:r>
      <w:r>
        <w:rPr>
          <w:rFonts w:asciiTheme="minorEastAsia" w:hAnsiTheme="minorEastAsia"/>
          <w:szCs w:val="21"/>
        </w:rPr>
        <w:t>删除进程：</w:t>
      </w:r>
      <w:r>
        <w:rPr>
          <w:rFonts w:asciiTheme="minorEastAsia" w:hAnsiTheme="minorEastAsia" w:hint="eastAsia"/>
          <w:szCs w:val="21"/>
        </w:rPr>
        <w:t>dequeue_entity()，</w:t>
      </w:r>
      <w:r>
        <w:rPr>
          <w:rFonts w:asciiTheme="minorEastAsia" w:hAnsiTheme="minorEastAsia"/>
          <w:szCs w:val="21"/>
        </w:rPr>
        <w:t>发生进程阻塞或者终止时。</w:t>
      </w:r>
    </w:p>
    <w:p w:rsidR="00875286" w:rsidRDefault="00875286" w:rsidP="00875286">
      <w:pPr>
        <w:rPr>
          <w:rFonts w:asciiTheme="minorEastAsia" w:hAnsiTheme="minorEastAsia"/>
          <w:szCs w:val="21"/>
        </w:rPr>
      </w:pPr>
    </w:p>
    <w:p w:rsidR="00CF7686" w:rsidRPr="00875286" w:rsidRDefault="00A20172" w:rsidP="00875286">
      <w:pPr>
        <w:rPr>
          <w:rFonts w:asciiTheme="minorEastAsia" w:hAnsiTheme="minorEastAsia"/>
          <w:szCs w:val="21"/>
        </w:rPr>
      </w:pPr>
      <w:r w:rsidRPr="0032242F">
        <w:rPr>
          <w:rFonts w:hint="eastAsia"/>
        </w:rPr>
        <w:t>proc</w:t>
      </w:r>
      <w:r w:rsidRPr="0032242F">
        <w:rPr>
          <w:rFonts w:hint="eastAsia"/>
        </w:rPr>
        <w:t>信息</w:t>
      </w:r>
      <w:r w:rsidR="007C2E38">
        <w:rPr>
          <w:rFonts w:hint="eastAsia"/>
        </w:rPr>
        <w:t>：</w:t>
      </w:r>
    </w:p>
    <w:p w:rsidR="00A20172" w:rsidRDefault="002F1C3B" w:rsidP="005D6C9B">
      <w:pPr>
        <w:rPr>
          <w:rFonts w:asciiTheme="minorEastAsia" w:hAnsiTheme="minorEastAsia"/>
          <w:szCs w:val="21"/>
        </w:rPr>
      </w:pPr>
      <w:r>
        <w:rPr>
          <w:rFonts w:asciiTheme="minorEastAsia" w:hAnsiTheme="minorEastAsia" w:hint="eastAsia"/>
          <w:szCs w:val="21"/>
        </w:rPr>
        <w:t>目录</w:t>
      </w:r>
      <w:r>
        <w:rPr>
          <w:rFonts w:asciiTheme="minorEastAsia" w:hAnsiTheme="minorEastAsia"/>
          <w:szCs w:val="21"/>
        </w:rPr>
        <w:t>：</w:t>
      </w:r>
      <w:r>
        <w:rPr>
          <w:rFonts w:asciiTheme="minorEastAsia" w:hAnsiTheme="minorEastAsia" w:hint="eastAsia"/>
          <w:szCs w:val="21"/>
        </w:rPr>
        <w:t>/proc/sys/kernel下面</w:t>
      </w:r>
      <w:r>
        <w:rPr>
          <w:rFonts w:asciiTheme="minorEastAsia" w:hAnsiTheme="minorEastAsia"/>
          <w:szCs w:val="21"/>
        </w:rPr>
        <w:t>：</w:t>
      </w:r>
    </w:p>
    <w:p w:rsidR="002F1C3B" w:rsidRPr="00E9066D" w:rsidRDefault="00780192" w:rsidP="00304C7D">
      <w:pPr>
        <w:rPr>
          <w:color w:val="000000" w:themeColor="text1"/>
          <w:szCs w:val="21"/>
          <w:shd w:val="clear" w:color="auto" w:fill="FFFFFF"/>
        </w:rPr>
      </w:pPr>
      <w:bookmarkStart w:id="0" w:name="OLE_LINK79"/>
      <w:bookmarkStart w:id="1" w:name="OLE_LINK78"/>
      <w:bookmarkEnd w:id="0"/>
      <w:r w:rsidRPr="00E9066D">
        <w:rPr>
          <w:color w:val="000000" w:themeColor="text1"/>
          <w:szCs w:val="21"/>
          <w:shd w:val="clear" w:color="auto" w:fill="FFFFFF"/>
        </w:rPr>
        <w:t>sched_latency_ns</w:t>
      </w:r>
      <w:bookmarkEnd w:id="1"/>
      <w:r w:rsidRPr="00E9066D">
        <w:rPr>
          <w:color w:val="000000" w:themeColor="text1"/>
          <w:szCs w:val="21"/>
          <w:shd w:val="clear" w:color="auto" w:fill="FFFFFF"/>
        </w:rPr>
        <w:t>：</w:t>
      </w:r>
      <w:r w:rsidRPr="00E9066D">
        <w:rPr>
          <w:color w:val="000000" w:themeColor="text1"/>
          <w:szCs w:val="21"/>
          <w:shd w:val="clear" w:color="auto" w:fill="FFFFFF"/>
        </w:rPr>
        <w:t>sysctl_sched_latency</w:t>
      </w:r>
      <w:r w:rsidRPr="00E9066D">
        <w:rPr>
          <w:color w:val="000000" w:themeColor="text1"/>
          <w:szCs w:val="21"/>
          <w:shd w:val="clear" w:color="auto" w:fill="FFFFFF"/>
        </w:rPr>
        <w:t>，表示一个运行队列所有进程运行一次的周期</w:t>
      </w:r>
      <w:r w:rsidR="003C1A18" w:rsidRPr="00E9066D">
        <w:rPr>
          <w:color w:val="000000" w:themeColor="text1"/>
          <w:szCs w:val="21"/>
          <w:shd w:val="clear" w:color="auto" w:fill="FFFFFF"/>
        </w:rPr>
        <w:t>（即上面的调度周期）</w:t>
      </w:r>
      <w:r w:rsidR="0045753C" w:rsidRPr="00E9066D">
        <w:rPr>
          <w:color w:val="000000" w:themeColor="text1"/>
          <w:szCs w:val="21"/>
          <w:shd w:val="clear" w:color="auto" w:fill="FFFFFF"/>
        </w:rPr>
        <w:t>如果进程数超过</w:t>
      </w:r>
      <w:bookmarkStart w:id="2" w:name="OLE_LINK39"/>
      <w:bookmarkStart w:id="3" w:name="OLE_LINK38"/>
      <w:bookmarkEnd w:id="2"/>
      <w:r w:rsidR="0045753C" w:rsidRPr="00E9066D">
        <w:rPr>
          <w:color w:val="000000" w:themeColor="text1"/>
          <w:szCs w:val="21"/>
          <w:shd w:val="clear" w:color="auto" w:fill="FFFFFF"/>
        </w:rPr>
        <w:t>sched_nr_latency</w:t>
      </w:r>
      <w:bookmarkEnd w:id="3"/>
      <w:r w:rsidR="0045753C" w:rsidRPr="00E9066D">
        <w:rPr>
          <w:color w:val="000000" w:themeColor="text1"/>
          <w:szCs w:val="21"/>
          <w:shd w:val="clear" w:color="auto" w:fill="FFFFFF"/>
        </w:rPr>
        <w:t>（这个变量不能通过</w:t>
      </w:r>
      <w:r w:rsidR="0045753C" w:rsidRPr="00E9066D">
        <w:rPr>
          <w:color w:val="000000" w:themeColor="text1"/>
          <w:szCs w:val="21"/>
          <w:shd w:val="clear" w:color="auto" w:fill="FFFFFF"/>
        </w:rPr>
        <w:t>/proc</w:t>
      </w:r>
      <w:r w:rsidR="0045753C" w:rsidRPr="00E9066D">
        <w:rPr>
          <w:color w:val="000000" w:themeColor="text1"/>
          <w:szCs w:val="21"/>
          <w:shd w:val="clear" w:color="auto" w:fill="FFFFFF"/>
        </w:rPr>
        <w:t>设置，它是由</w:t>
      </w:r>
      <w:r w:rsidR="0045753C" w:rsidRPr="00E9066D">
        <w:rPr>
          <w:color w:val="000000" w:themeColor="text1"/>
          <w:szCs w:val="21"/>
          <w:shd w:val="clear" w:color="auto" w:fill="FFFFFF"/>
        </w:rPr>
        <w:t>(</w:t>
      </w:r>
      <w:r w:rsidR="00232364" w:rsidRPr="00E9066D">
        <w:rPr>
          <w:color w:val="000000" w:themeColor="text1"/>
          <w:szCs w:val="21"/>
          <w:shd w:val="clear" w:color="auto" w:fill="FFFFFF"/>
        </w:rPr>
        <w:t xml:space="preserve"> </w:t>
      </w:r>
      <w:r w:rsidR="0045753C" w:rsidRPr="00E9066D">
        <w:rPr>
          <w:color w:val="000000" w:themeColor="text1"/>
          <w:szCs w:val="21"/>
          <w:shd w:val="clear" w:color="auto" w:fill="FFFFFF"/>
        </w:rPr>
        <w:t>sysctl_sched_latency</w:t>
      </w:r>
      <w:r w:rsidR="00232364" w:rsidRPr="00E9066D">
        <w:rPr>
          <w:color w:val="000000" w:themeColor="text1"/>
          <w:szCs w:val="21"/>
          <w:shd w:val="clear" w:color="auto" w:fill="FFFFFF"/>
        </w:rPr>
        <w:t xml:space="preserve"> </w:t>
      </w:r>
      <w:r w:rsidR="0045753C" w:rsidRPr="00E9066D">
        <w:rPr>
          <w:color w:val="000000" w:themeColor="text1"/>
          <w:szCs w:val="21"/>
          <w:shd w:val="clear" w:color="auto" w:fill="FFFFFF"/>
        </w:rPr>
        <w:t>+ sysctl_sched_min_granularity</w:t>
      </w:r>
      <w:r w:rsidR="00112FCE" w:rsidRPr="00E9066D">
        <w:rPr>
          <w:color w:val="000000" w:themeColor="text1"/>
          <w:szCs w:val="21"/>
          <w:shd w:val="clear" w:color="auto" w:fill="FFFFFF"/>
        </w:rPr>
        <w:t xml:space="preserve"> </w:t>
      </w:r>
      <w:r w:rsidR="0045753C" w:rsidRPr="00E9066D">
        <w:rPr>
          <w:color w:val="000000" w:themeColor="text1"/>
          <w:szCs w:val="21"/>
          <w:shd w:val="clear" w:color="auto" w:fill="FFFFFF"/>
        </w:rPr>
        <w:t>-</w:t>
      </w:r>
      <w:r w:rsidR="00112FCE" w:rsidRPr="00E9066D">
        <w:rPr>
          <w:color w:val="000000" w:themeColor="text1"/>
          <w:szCs w:val="21"/>
          <w:shd w:val="clear" w:color="auto" w:fill="FFFFFF"/>
        </w:rPr>
        <w:t xml:space="preserve"> </w:t>
      </w:r>
      <w:r w:rsidR="0045753C" w:rsidRPr="00E9066D">
        <w:rPr>
          <w:color w:val="000000" w:themeColor="text1"/>
          <w:szCs w:val="21"/>
          <w:shd w:val="clear" w:color="auto" w:fill="FFFFFF"/>
        </w:rPr>
        <w:t>1)</w:t>
      </w:r>
      <w:r w:rsidR="00232364" w:rsidRPr="00E9066D">
        <w:rPr>
          <w:color w:val="000000" w:themeColor="text1"/>
          <w:szCs w:val="21"/>
          <w:shd w:val="clear" w:color="auto" w:fill="FFFFFF"/>
        </w:rPr>
        <w:t xml:space="preserve"> </w:t>
      </w:r>
      <w:r w:rsidR="0045753C" w:rsidRPr="00E9066D">
        <w:rPr>
          <w:color w:val="000000" w:themeColor="text1"/>
          <w:szCs w:val="21"/>
          <w:shd w:val="clear" w:color="auto" w:fill="FFFFFF"/>
        </w:rPr>
        <w:t>/</w:t>
      </w:r>
      <w:r w:rsidR="00232364" w:rsidRPr="00E9066D">
        <w:rPr>
          <w:color w:val="000000" w:themeColor="text1"/>
          <w:szCs w:val="21"/>
          <w:shd w:val="clear" w:color="auto" w:fill="FFFFFF"/>
        </w:rPr>
        <w:t xml:space="preserve"> </w:t>
      </w:r>
      <w:r w:rsidR="0045753C" w:rsidRPr="00E9066D">
        <w:rPr>
          <w:color w:val="000000" w:themeColor="text1"/>
          <w:szCs w:val="21"/>
          <w:shd w:val="clear" w:color="auto" w:fill="FFFFFF"/>
        </w:rPr>
        <w:t>sysctl_sched_min_granularity</w:t>
      </w:r>
      <w:r w:rsidR="0045753C" w:rsidRPr="00E9066D">
        <w:rPr>
          <w:color w:val="000000" w:themeColor="text1"/>
          <w:szCs w:val="21"/>
          <w:shd w:val="clear" w:color="auto" w:fill="FFFFFF"/>
        </w:rPr>
        <w:t>确定的），那么调度周期就是</w:t>
      </w:r>
      <w:r w:rsidR="0045753C" w:rsidRPr="00E9066D">
        <w:rPr>
          <w:color w:val="000000" w:themeColor="text1"/>
          <w:szCs w:val="21"/>
          <w:shd w:val="clear" w:color="auto" w:fill="FFFFFF"/>
        </w:rPr>
        <w:t>sched_min_granularity_ns*</w:t>
      </w:r>
      <w:r w:rsidR="0045753C" w:rsidRPr="00E9066D">
        <w:rPr>
          <w:color w:val="000000" w:themeColor="text1"/>
          <w:szCs w:val="21"/>
          <w:shd w:val="clear" w:color="auto" w:fill="FFFFFF"/>
        </w:rPr>
        <w:t>运行队列里的进程数，与</w:t>
      </w:r>
      <w:r w:rsidR="0045753C" w:rsidRPr="00E9066D">
        <w:rPr>
          <w:color w:val="000000" w:themeColor="text1"/>
          <w:szCs w:val="21"/>
          <w:shd w:val="clear" w:color="auto" w:fill="FFFFFF"/>
        </w:rPr>
        <w:t>sysctl_sched_latency</w:t>
      </w:r>
      <w:r w:rsidR="0045753C" w:rsidRPr="00E9066D">
        <w:rPr>
          <w:color w:val="000000" w:themeColor="text1"/>
          <w:szCs w:val="21"/>
          <w:shd w:val="clear" w:color="auto" w:fill="FFFFFF"/>
        </w:rPr>
        <w:t>无关；否则队列进程数小于</w:t>
      </w:r>
      <w:bookmarkStart w:id="4" w:name="OLE_LINK43"/>
      <w:bookmarkStart w:id="5" w:name="OLE_LINK42"/>
      <w:bookmarkEnd w:id="4"/>
      <w:r w:rsidR="0045753C" w:rsidRPr="00E9066D">
        <w:rPr>
          <w:color w:val="000000" w:themeColor="text1"/>
          <w:szCs w:val="21"/>
          <w:shd w:val="clear" w:color="auto" w:fill="FFFFFF"/>
        </w:rPr>
        <w:t>sched_nr_latency</w:t>
      </w:r>
      <w:bookmarkEnd w:id="5"/>
      <w:r w:rsidR="0045753C" w:rsidRPr="00E9066D">
        <w:rPr>
          <w:color w:val="000000" w:themeColor="text1"/>
          <w:szCs w:val="21"/>
          <w:shd w:val="clear" w:color="auto" w:fill="FFFFFF"/>
        </w:rPr>
        <w:t>，运行周期就是</w:t>
      </w:r>
      <w:r w:rsidR="0045753C" w:rsidRPr="00E9066D">
        <w:rPr>
          <w:color w:val="000000" w:themeColor="text1"/>
          <w:szCs w:val="21"/>
          <w:shd w:val="clear" w:color="auto" w:fill="FFFFFF"/>
        </w:rPr>
        <w:t>sysctl_sched_latency</w:t>
      </w:r>
      <w:r w:rsidR="0045753C" w:rsidRPr="00E9066D">
        <w:rPr>
          <w:color w:val="000000" w:themeColor="text1"/>
          <w:szCs w:val="21"/>
          <w:shd w:val="clear" w:color="auto" w:fill="FFFFFF"/>
        </w:rPr>
        <w:t>。</w:t>
      </w:r>
    </w:p>
    <w:p w:rsidR="0067579E" w:rsidRDefault="00762376" w:rsidP="00304C7D">
      <w:pPr>
        <w:rPr>
          <w:shd w:val="clear" w:color="auto" w:fill="FFFFFF"/>
        </w:rPr>
      </w:pPr>
      <w:r w:rsidRPr="00B30FCF">
        <w:rPr>
          <w:shd w:val="clear" w:color="auto" w:fill="FFFFFF"/>
        </w:rPr>
        <w:t>sched_min_granularity_ns</w:t>
      </w:r>
      <w:r w:rsidRPr="00B30FCF">
        <w:rPr>
          <w:shd w:val="clear" w:color="auto" w:fill="FFFFFF"/>
        </w:rPr>
        <w:t>：</w:t>
      </w:r>
      <w:bookmarkStart w:id="6" w:name="OLE_LINK50"/>
      <w:bookmarkStart w:id="7" w:name="OLE_LINK41"/>
      <w:bookmarkStart w:id="8" w:name="OLE_LINK40"/>
      <w:bookmarkEnd w:id="6"/>
      <w:bookmarkEnd w:id="7"/>
      <w:r w:rsidRPr="00B30FCF">
        <w:rPr>
          <w:shd w:val="clear" w:color="auto" w:fill="FFFFFF"/>
        </w:rPr>
        <w:t>sysctl_sched_min_granularity</w:t>
      </w:r>
      <w:bookmarkEnd w:id="8"/>
      <w:r w:rsidRPr="00B30FCF">
        <w:rPr>
          <w:shd w:val="clear" w:color="auto" w:fill="FFFFFF"/>
        </w:rPr>
        <w:t>，表示进程最少运行时间，防止频繁的切换，对于交互系统（如桌面），该值可以设置得较小，这样可以保证交互得到更快的响应</w:t>
      </w:r>
    </w:p>
    <w:p w:rsidR="001B5969" w:rsidRDefault="00760E72" w:rsidP="00304C7D">
      <w:pPr>
        <w:rPr>
          <w:shd w:val="clear" w:color="auto" w:fill="FFFFFF"/>
        </w:rPr>
      </w:pPr>
      <w:r w:rsidRPr="00947D82">
        <w:rPr>
          <w:rFonts w:hint="eastAsia"/>
          <w:color w:val="0000FF"/>
          <w:shd w:val="clear" w:color="auto" w:fill="FFFFFF"/>
        </w:rPr>
        <w:t>说明</w:t>
      </w:r>
      <w:r>
        <w:rPr>
          <w:shd w:val="clear" w:color="auto" w:fill="FFFFFF"/>
        </w:rPr>
        <w:t>：</w:t>
      </w:r>
    </w:p>
    <w:p w:rsidR="004D72B8" w:rsidRDefault="00464762" w:rsidP="00FE4B8F">
      <w:pPr>
        <w:ind w:firstLine="420"/>
        <w:rPr>
          <w:shd w:val="clear" w:color="auto" w:fill="FFFFFF"/>
        </w:rPr>
      </w:pPr>
      <w:r>
        <w:rPr>
          <w:rFonts w:ascii="Georgia" w:hAnsi="Georgia"/>
          <w:color w:val="1A1A1A"/>
          <w:shd w:val="clear" w:color="auto" w:fill="FFFFFF"/>
        </w:rPr>
        <w:t>如果需要调度的进程个数为</w:t>
      </w:r>
      <w:r>
        <w:rPr>
          <w:rFonts w:ascii="Georgia" w:hAnsi="Georgia"/>
          <w:color w:val="1A1A1A"/>
          <w:shd w:val="clear" w:color="auto" w:fill="FFFFFF"/>
        </w:rPr>
        <w:t>n</w:t>
      </w:r>
      <w:r>
        <w:rPr>
          <w:rFonts w:ascii="Georgia" w:hAnsi="Georgia"/>
          <w:color w:val="1A1A1A"/>
          <w:shd w:val="clear" w:color="auto" w:fill="FFFFFF"/>
        </w:rPr>
        <w:t>，那么平均每个进程占用的</w:t>
      </w:r>
      <w:r>
        <w:rPr>
          <w:rFonts w:ascii="Georgia" w:hAnsi="Georgia"/>
          <w:color w:val="1A1A1A"/>
          <w:shd w:val="clear" w:color="auto" w:fill="FFFFFF"/>
        </w:rPr>
        <w:t>CPU</w:t>
      </w:r>
      <w:r>
        <w:rPr>
          <w:rFonts w:ascii="Georgia" w:hAnsi="Georgia"/>
          <w:color w:val="1A1A1A"/>
          <w:shd w:val="clear" w:color="auto" w:fill="FFFFFF"/>
        </w:rPr>
        <w:t>时间为</w:t>
      </w:r>
      <w:r>
        <w:rPr>
          <w:rFonts w:ascii="Georgia" w:hAnsi="Georgia"/>
          <w:color w:val="1A1A1A"/>
          <w:shd w:val="clear" w:color="auto" w:fill="FFFFFF"/>
        </w:rPr>
        <w:t>sched_latency_ns</w:t>
      </w:r>
      <w:r>
        <w:rPr>
          <w:rFonts w:ascii="Georgia" w:hAnsi="Georgia"/>
          <w:color w:val="1A1A1A"/>
          <w:shd w:val="clear" w:color="auto" w:fill="FFFFFF"/>
        </w:rPr>
        <w:t>／</w:t>
      </w:r>
      <w:r>
        <w:rPr>
          <w:rFonts w:ascii="Georgia" w:hAnsi="Georgia"/>
          <w:color w:val="1A1A1A"/>
          <w:shd w:val="clear" w:color="auto" w:fill="FFFFFF"/>
        </w:rPr>
        <w:t>n</w:t>
      </w:r>
      <w:r>
        <w:rPr>
          <w:rFonts w:ascii="Georgia" w:hAnsi="Georgia"/>
          <w:color w:val="1A1A1A"/>
          <w:shd w:val="clear" w:color="auto" w:fill="FFFFFF"/>
        </w:rPr>
        <w:t>。显然，每个进程实际占用的</w:t>
      </w:r>
      <w:r>
        <w:rPr>
          <w:rFonts w:ascii="Georgia" w:hAnsi="Georgia"/>
          <w:color w:val="1A1A1A"/>
          <w:shd w:val="clear" w:color="auto" w:fill="FFFFFF"/>
        </w:rPr>
        <w:t>CPU</w:t>
      </w:r>
      <w:r>
        <w:rPr>
          <w:rFonts w:ascii="Georgia" w:hAnsi="Georgia"/>
          <w:color w:val="1A1A1A"/>
          <w:shd w:val="clear" w:color="auto" w:fill="FFFFFF"/>
        </w:rPr>
        <w:t>时间会因为</w:t>
      </w:r>
      <w:r>
        <w:rPr>
          <w:rFonts w:ascii="Georgia" w:hAnsi="Georgia"/>
          <w:color w:val="1A1A1A"/>
          <w:shd w:val="clear" w:color="auto" w:fill="FFFFFF"/>
        </w:rPr>
        <w:t>n</w:t>
      </w:r>
      <w:r>
        <w:rPr>
          <w:rFonts w:ascii="Georgia" w:hAnsi="Georgia"/>
          <w:color w:val="1A1A1A"/>
          <w:shd w:val="clear" w:color="auto" w:fill="FFFFFF"/>
        </w:rPr>
        <w:t>的增大而减小。但是实现上不可能让它无限的变小，所以</w:t>
      </w:r>
      <w:r>
        <w:rPr>
          <w:rFonts w:ascii="Georgia" w:hAnsi="Georgia"/>
          <w:color w:val="1A1A1A"/>
          <w:shd w:val="clear" w:color="auto" w:fill="FFFFFF"/>
        </w:rPr>
        <w:t>sched_min_granularity_ns</w:t>
      </w:r>
      <w:r>
        <w:rPr>
          <w:rFonts w:ascii="Georgia" w:hAnsi="Georgia"/>
          <w:color w:val="1A1A1A"/>
          <w:shd w:val="clear" w:color="auto" w:fill="FFFFFF"/>
        </w:rPr>
        <w:t>的值也限定了每个进程可以获得的执行时间周期的最小值。当进程很多，导致使用了</w:t>
      </w:r>
      <w:r>
        <w:rPr>
          <w:rFonts w:ascii="Georgia" w:hAnsi="Georgia"/>
          <w:color w:val="1A1A1A"/>
          <w:shd w:val="clear" w:color="auto" w:fill="FFFFFF"/>
        </w:rPr>
        <w:t>sched_min_granularity_ns</w:t>
      </w:r>
      <w:r>
        <w:rPr>
          <w:rFonts w:ascii="Georgia" w:hAnsi="Georgia"/>
          <w:color w:val="1A1A1A"/>
          <w:shd w:val="clear" w:color="auto" w:fill="FFFFFF"/>
        </w:rPr>
        <w:t>作为最小调度周期时，对应的调度延时也就不在遵循</w:t>
      </w:r>
      <w:r>
        <w:rPr>
          <w:rFonts w:ascii="Georgia" w:hAnsi="Georgia"/>
          <w:color w:val="1A1A1A"/>
          <w:shd w:val="clear" w:color="auto" w:fill="FFFFFF"/>
        </w:rPr>
        <w:t>sched_latency_ns</w:t>
      </w:r>
      <w:r>
        <w:rPr>
          <w:rFonts w:ascii="Georgia" w:hAnsi="Georgia"/>
          <w:color w:val="1A1A1A"/>
          <w:shd w:val="clear" w:color="auto" w:fill="FFFFFF"/>
        </w:rPr>
        <w:t>的限制，而是以实际的需要调度的进程个数</w:t>
      </w:r>
      <w:r>
        <w:rPr>
          <w:rFonts w:ascii="Georgia" w:hAnsi="Georgia"/>
          <w:color w:val="1A1A1A"/>
          <w:shd w:val="clear" w:color="auto" w:fill="FFFFFF"/>
        </w:rPr>
        <w:t>n * sched_min_granularity_ns</w:t>
      </w:r>
      <w:r>
        <w:rPr>
          <w:rFonts w:ascii="Georgia" w:hAnsi="Georgia"/>
          <w:color w:val="1A1A1A"/>
          <w:shd w:val="clear" w:color="auto" w:fill="FFFFFF"/>
        </w:rPr>
        <w:t>进行计算。当然，我们也可以把这理解为</w:t>
      </w:r>
      <w:r>
        <w:rPr>
          <w:rFonts w:ascii="Georgia" w:hAnsi="Georgia"/>
          <w:color w:val="1A1A1A"/>
          <w:shd w:val="clear" w:color="auto" w:fill="FFFFFF"/>
        </w:rPr>
        <w:t>CFS</w:t>
      </w:r>
      <w:r>
        <w:rPr>
          <w:rFonts w:ascii="Georgia" w:hAnsi="Georgia"/>
          <w:color w:val="1A1A1A"/>
          <w:shd w:val="clear" w:color="auto" w:fill="FFFFFF"/>
        </w:rPr>
        <w:t>的</w:t>
      </w:r>
      <w:r>
        <w:rPr>
          <w:rFonts w:ascii="Georgia" w:hAnsi="Georgia"/>
          <w:color w:val="1A1A1A"/>
          <w:shd w:val="clear" w:color="auto" w:fill="FFFFFF"/>
        </w:rPr>
        <w:t>”</w:t>
      </w:r>
      <w:r>
        <w:rPr>
          <w:rFonts w:ascii="Georgia" w:hAnsi="Georgia"/>
          <w:color w:val="1A1A1A"/>
          <w:shd w:val="clear" w:color="auto" w:fill="FFFFFF"/>
        </w:rPr>
        <w:t>时间片</w:t>
      </w:r>
      <w:r>
        <w:rPr>
          <w:rFonts w:ascii="Georgia" w:hAnsi="Georgia"/>
          <w:color w:val="1A1A1A"/>
          <w:shd w:val="clear" w:color="auto" w:fill="FFFFFF"/>
        </w:rPr>
        <w:t>”</w:t>
      </w:r>
      <w:r>
        <w:rPr>
          <w:rFonts w:ascii="Georgia" w:hAnsi="Georgia"/>
          <w:color w:val="1A1A1A"/>
          <w:shd w:val="clear" w:color="auto" w:fill="FFFFFF"/>
        </w:rPr>
        <w:t>，不过我们还是要强调，</w:t>
      </w:r>
      <w:r>
        <w:rPr>
          <w:rFonts w:ascii="Georgia" w:hAnsi="Georgia"/>
          <w:color w:val="1A1A1A"/>
          <w:shd w:val="clear" w:color="auto" w:fill="FFFFFF"/>
        </w:rPr>
        <w:t>CFS</w:t>
      </w:r>
      <w:r>
        <w:rPr>
          <w:rFonts w:ascii="Georgia" w:hAnsi="Georgia"/>
          <w:color w:val="1A1A1A"/>
          <w:shd w:val="clear" w:color="auto" w:fill="FFFFFF"/>
        </w:rPr>
        <w:t>是没有跟</w:t>
      </w:r>
      <w:r>
        <w:rPr>
          <w:rFonts w:ascii="Georgia" w:hAnsi="Georgia"/>
          <w:color w:val="1A1A1A"/>
          <w:shd w:val="clear" w:color="auto" w:fill="FFFFFF"/>
        </w:rPr>
        <w:t>O1</w:t>
      </w:r>
      <w:r>
        <w:rPr>
          <w:rFonts w:ascii="Georgia" w:hAnsi="Georgia"/>
          <w:color w:val="1A1A1A"/>
          <w:shd w:val="clear" w:color="auto" w:fill="FFFFFF"/>
        </w:rPr>
        <w:t>类似的</w:t>
      </w:r>
      <w:r>
        <w:rPr>
          <w:rFonts w:ascii="Georgia" w:hAnsi="Georgia"/>
          <w:color w:val="1A1A1A"/>
          <w:shd w:val="clear" w:color="auto" w:fill="FFFFFF"/>
        </w:rPr>
        <w:t>“</w:t>
      </w:r>
      <w:r>
        <w:rPr>
          <w:rFonts w:ascii="Georgia" w:hAnsi="Georgia"/>
          <w:color w:val="1A1A1A"/>
          <w:shd w:val="clear" w:color="auto" w:fill="FFFFFF"/>
        </w:rPr>
        <w:t>时间片</w:t>
      </w:r>
      <w:r>
        <w:rPr>
          <w:rFonts w:ascii="Georgia" w:hAnsi="Georgia"/>
          <w:color w:val="1A1A1A"/>
          <w:shd w:val="clear" w:color="auto" w:fill="FFFFFF"/>
        </w:rPr>
        <w:t>“</w:t>
      </w:r>
      <w:r>
        <w:rPr>
          <w:rFonts w:ascii="Georgia" w:hAnsi="Georgia"/>
          <w:color w:val="1A1A1A"/>
          <w:shd w:val="clear" w:color="auto" w:fill="FFFFFF"/>
        </w:rPr>
        <w:t>的概念的</w:t>
      </w:r>
    </w:p>
    <w:p w:rsidR="001B5969" w:rsidRPr="00B30FCF" w:rsidRDefault="001B5969" w:rsidP="00304C7D"/>
    <w:p w:rsidR="00CF7686" w:rsidRPr="00B30FCF" w:rsidRDefault="00E77BCA" w:rsidP="00304C7D">
      <w:pPr>
        <w:rPr>
          <w:shd w:val="clear" w:color="auto" w:fill="FFFFFF"/>
        </w:rPr>
      </w:pPr>
      <w:r w:rsidRPr="00B30FCF">
        <w:rPr>
          <w:shd w:val="clear" w:color="auto" w:fill="FFFFFF"/>
        </w:rPr>
        <w:t>sched_wakeup_granularity_ns</w:t>
      </w:r>
      <w:r w:rsidRPr="00B30FCF">
        <w:rPr>
          <w:shd w:val="clear" w:color="auto" w:fill="FFFFFF"/>
        </w:rPr>
        <w:t>：</w:t>
      </w:r>
      <w:r w:rsidRPr="00B30FCF">
        <w:rPr>
          <w:shd w:val="clear" w:color="auto" w:fill="FFFFFF"/>
        </w:rPr>
        <w:t>sysctl_sched_wakeup_granularity</w:t>
      </w:r>
      <w:r w:rsidRPr="00B30FCF">
        <w:rPr>
          <w:shd w:val="clear" w:color="auto" w:fill="FFFFFF"/>
        </w:rPr>
        <w:t>，该变量表示进程被唤醒后至少应该运行的时间的基数，它只是用来判断某个进程是否应该抢占当前进程，并不代表它能够执行的最小时间（</w:t>
      </w:r>
      <w:r w:rsidRPr="00B30FCF">
        <w:rPr>
          <w:shd w:val="clear" w:color="auto" w:fill="FFFFFF"/>
        </w:rPr>
        <w:t>sysctl_sched_min_granularity</w:t>
      </w:r>
      <w:r w:rsidRPr="00B30FCF">
        <w:rPr>
          <w:shd w:val="clear" w:color="auto" w:fill="FFFFFF"/>
        </w:rPr>
        <w:t>），如果这个数值越小，那么发生抢占的概率也就越高</w:t>
      </w:r>
    </w:p>
    <w:p w:rsidR="00B9459C" w:rsidRPr="00B30FCF" w:rsidRDefault="00B9459C" w:rsidP="00304C7D">
      <w:pPr>
        <w:rPr>
          <w:shd w:val="clear" w:color="auto" w:fill="FFFFFF"/>
        </w:rPr>
      </w:pPr>
      <w:r w:rsidRPr="00B30FCF">
        <w:rPr>
          <w:shd w:val="clear" w:color="auto" w:fill="FFFFFF"/>
        </w:rPr>
        <w:t>sched_features</w:t>
      </w:r>
      <w:r w:rsidRPr="00B30FCF">
        <w:rPr>
          <w:shd w:val="clear" w:color="auto" w:fill="FFFFFF"/>
        </w:rPr>
        <w:t>：</w:t>
      </w:r>
      <w:r w:rsidRPr="00B30FCF">
        <w:rPr>
          <w:shd w:val="clear" w:color="auto" w:fill="FFFFFF"/>
        </w:rPr>
        <w:t>sysctl_sched_features</w:t>
      </w:r>
      <w:r w:rsidRPr="00B30FCF">
        <w:rPr>
          <w:shd w:val="clear" w:color="auto" w:fill="FFFFFF"/>
        </w:rPr>
        <w:t>，该变量表示调度器支持的特性</w:t>
      </w:r>
    </w:p>
    <w:p w:rsidR="00BD618F" w:rsidRPr="00B30FCF" w:rsidRDefault="00BD618F" w:rsidP="00304C7D">
      <w:pPr>
        <w:rPr>
          <w:shd w:val="clear" w:color="auto" w:fill="FFFFFF"/>
        </w:rPr>
      </w:pPr>
      <w:bookmarkStart w:id="9" w:name="OLE_LINK51"/>
      <w:r w:rsidRPr="00B30FCF">
        <w:rPr>
          <w:shd w:val="clear" w:color="auto" w:fill="FFFFFF"/>
        </w:rPr>
        <w:t>sched_child_runs_first</w:t>
      </w:r>
      <w:bookmarkEnd w:id="9"/>
      <w:r w:rsidRPr="00B30FCF">
        <w:rPr>
          <w:shd w:val="clear" w:color="auto" w:fill="FFFFFF"/>
        </w:rPr>
        <w:t>：</w:t>
      </w:r>
      <w:r w:rsidRPr="00B30FCF">
        <w:rPr>
          <w:shd w:val="clear" w:color="auto" w:fill="FFFFFF"/>
        </w:rPr>
        <w:t>sysctl_sched_child_runs_first</w:t>
      </w:r>
      <w:r w:rsidRPr="00B30FCF">
        <w:rPr>
          <w:shd w:val="clear" w:color="auto" w:fill="FFFFFF"/>
        </w:rPr>
        <w:t>，该变量表示在创建子进程的时候是否让子进程抢占父进程，即使父进程的</w:t>
      </w:r>
      <w:r w:rsidRPr="00B30FCF">
        <w:rPr>
          <w:shd w:val="clear" w:color="auto" w:fill="FFFFFF"/>
        </w:rPr>
        <w:t>vruntime</w:t>
      </w:r>
      <w:r w:rsidRPr="00B30FCF">
        <w:rPr>
          <w:shd w:val="clear" w:color="auto" w:fill="FFFFFF"/>
        </w:rPr>
        <w:t>小于子进程，这个会减少公平性，但是可以降低</w:t>
      </w:r>
      <w:r w:rsidRPr="00B30FCF">
        <w:rPr>
          <w:shd w:val="clear" w:color="auto" w:fill="FFFFFF"/>
        </w:rPr>
        <w:t>write_on_copy</w:t>
      </w:r>
      <w:r w:rsidRPr="00B30FCF">
        <w:rPr>
          <w:shd w:val="clear" w:color="auto" w:fill="FFFFFF"/>
        </w:rPr>
        <w:t>，具体要根据系统的应用情况来考量使用哪种方式。</w:t>
      </w:r>
    </w:p>
    <w:p w:rsidR="00BD618F" w:rsidRPr="00B30FCF" w:rsidRDefault="00F62B98" w:rsidP="00304C7D">
      <w:pPr>
        <w:rPr>
          <w:shd w:val="clear" w:color="auto" w:fill="FFFFFF"/>
        </w:rPr>
      </w:pPr>
      <w:bookmarkStart w:id="10" w:name="OLE_LINK55"/>
      <w:r w:rsidRPr="00B30FCF">
        <w:rPr>
          <w:shd w:val="clear" w:color="auto" w:fill="FFFFFF"/>
        </w:rPr>
        <w:t>sched_rt_period_us</w:t>
      </w:r>
      <w:bookmarkEnd w:id="10"/>
      <w:r w:rsidR="003B592B" w:rsidRPr="00B30FCF">
        <w:rPr>
          <w:shd w:val="clear" w:color="auto" w:fill="FFFFFF"/>
        </w:rPr>
        <w:t xml:space="preserve"> </w:t>
      </w:r>
      <w:r w:rsidR="000943BC" w:rsidRPr="00B30FCF">
        <w:rPr>
          <w:shd w:val="clear" w:color="auto" w:fill="FFFFFF"/>
        </w:rPr>
        <w:t>/</w:t>
      </w:r>
      <w:bookmarkStart w:id="11" w:name="OLE_LINK56"/>
      <w:r w:rsidR="000943BC" w:rsidRPr="00B30FCF">
        <w:rPr>
          <w:shd w:val="clear" w:color="auto" w:fill="FFFFFF"/>
        </w:rPr>
        <w:t xml:space="preserve"> sched_rt_runtime_us</w:t>
      </w:r>
      <w:bookmarkEnd w:id="11"/>
      <w:r w:rsidRPr="00B30FCF">
        <w:rPr>
          <w:shd w:val="clear" w:color="auto" w:fill="FFFFFF"/>
        </w:rPr>
        <w:t>：</w:t>
      </w:r>
      <w:r w:rsidRPr="00B30FCF">
        <w:rPr>
          <w:shd w:val="clear" w:color="auto" w:fill="FFFFFF"/>
        </w:rPr>
        <w:t>sysctl_sched_rt_period</w:t>
      </w:r>
      <w:r w:rsidR="00A522E0" w:rsidRPr="00B30FCF">
        <w:rPr>
          <w:shd w:val="clear" w:color="auto" w:fill="FFFFFF"/>
        </w:rPr>
        <w:t>/ sysctl_sched_rt_runtime</w:t>
      </w:r>
      <w:r w:rsidRPr="00B30FCF">
        <w:rPr>
          <w:shd w:val="clear" w:color="auto" w:fill="FFFFFF"/>
        </w:rPr>
        <w:t>，</w:t>
      </w:r>
      <w:r w:rsidR="00FD21FA" w:rsidRPr="00B30FCF">
        <w:rPr>
          <w:shd w:val="clear" w:color="auto" w:fill="FFFFFF"/>
        </w:rPr>
        <w:t>两个参数</w:t>
      </w:r>
      <w:r w:rsidRPr="00B30FCF">
        <w:rPr>
          <w:shd w:val="clear" w:color="auto" w:fill="FFFFFF"/>
        </w:rPr>
        <w:t>一起决定了实时进程在以</w:t>
      </w:r>
      <w:r w:rsidRPr="00B30FCF">
        <w:rPr>
          <w:shd w:val="clear" w:color="auto" w:fill="FFFFFF"/>
        </w:rPr>
        <w:t>sysctl_sched_rt_period</w:t>
      </w:r>
      <w:r w:rsidRPr="00B30FCF">
        <w:rPr>
          <w:shd w:val="clear" w:color="auto" w:fill="FFFFFF"/>
        </w:rPr>
        <w:t>为周期的时间内，实时进程最多能够运行的总的时间不能超过</w:t>
      </w:r>
      <w:r w:rsidRPr="00B30FCF">
        <w:rPr>
          <w:shd w:val="clear" w:color="auto" w:fill="FFFFFF"/>
        </w:rPr>
        <w:t>sysctl_sched_rt_runtime</w:t>
      </w:r>
      <w:r w:rsidR="0015037E" w:rsidRPr="00B30FCF">
        <w:rPr>
          <w:shd w:val="clear" w:color="auto" w:fill="FFFFFF"/>
        </w:rPr>
        <w:t>。</w:t>
      </w:r>
    </w:p>
    <w:p w:rsidR="0015037E" w:rsidRPr="00B30FCF" w:rsidRDefault="0015037E" w:rsidP="00304C7D">
      <w:pPr>
        <w:rPr>
          <w:shd w:val="clear" w:color="auto" w:fill="FFFFFF"/>
        </w:rPr>
      </w:pPr>
      <w:bookmarkStart w:id="12" w:name="OLE_LINK62"/>
      <w:r w:rsidRPr="00B30FCF">
        <w:rPr>
          <w:shd w:val="clear" w:color="auto" w:fill="FFFFFF"/>
        </w:rPr>
        <w:t>sched_compat_yield</w:t>
      </w:r>
      <w:bookmarkEnd w:id="12"/>
      <w:r w:rsidRPr="00B30FCF">
        <w:rPr>
          <w:shd w:val="clear" w:color="auto" w:fill="FFFFFF"/>
        </w:rPr>
        <w:t>：</w:t>
      </w:r>
      <w:r w:rsidRPr="00B30FCF">
        <w:rPr>
          <w:shd w:val="clear" w:color="auto" w:fill="FFFFFF"/>
        </w:rPr>
        <w:t>sysctl_sched_compat_yield</w:t>
      </w:r>
      <w:r w:rsidRPr="00B30FCF">
        <w:rPr>
          <w:shd w:val="clear" w:color="auto" w:fill="FFFFFF"/>
        </w:rPr>
        <w:t>，该参数可以让</w:t>
      </w:r>
      <w:r w:rsidRPr="00B30FCF">
        <w:rPr>
          <w:shd w:val="clear" w:color="auto" w:fill="FFFFFF"/>
        </w:rPr>
        <w:t>sched_yield()</w:t>
      </w:r>
      <w:r w:rsidRPr="00B30FCF">
        <w:rPr>
          <w:shd w:val="clear" w:color="auto" w:fill="FFFFFF"/>
        </w:rPr>
        <w:t>系统调用更加有效，让它使用更少的</w:t>
      </w:r>
      <w:r w:rsidRPr="00B30FCF">
        <w:rPr>
          <w:shd w:val="clear" w:color="auto" w:fill="FFFFFF"/>
        </w:rPr>
        <w:t>cpu</w:t>
      </w:r>
      <w:r w:rsidRPr="00B30FCF">
        <w:rPr>
          <w:shd w:val="clear" w:color="auto" w:fill="FFFFFF"/>
        </w:rPr>
        <w:t>，对于那些依赖</w:t>
      </w:r>
      <w:r w:rsidRPr="00B30FCF">
        <w:rPr>
          <w:shd w:val="clear" w:color="auto" w:fill="FFFFFF"/>
        </w:rPr>
        <w:t>sched_yield</w:t>
      </w:r>
      <w:r w:rsidRPr="00B30FCF">
        <w:rPr>
          <w:shd w:val="clear" w:color="auto" w:fill="FFFFFF"/>
        </w:rPr>
        <w:t>来获得更好性能的应用可以考虑设置它为</w:t>
      </w:r>
      <w:r w:rsidRPr="00B30FCF">
        <w:rPr>
          <w:shd w:val="clear" w:color="auto" w:fill="FFFFFF"/>
        </w:rPr>
        <w:t>1</w:t>
      </w:r>
    </w:p>
    <w:p w:rsidR="00C064E5" w:rsidRPr="00B30FCF" w:rsidRDefault="00C064E5" w:rsidP="00304C7D">
      <w:pPr>
        <w:rPr>
          <w:shd w:val="clear" w:color="auto" w:fill="FFFFFF"/>
        </w:rPr>
      </w:pPr>
      <w:r w:rsidRPr="00B30FCF">
        <w:rPr>
          <w:shd w:val="clear" w:color="auto" w:fill="FFFFFF"/>
        </w:rPr>
        <w:lastRenderedPageBreak/>
        <w:t>sched_migration_cost</w:t>
      </w:r>
      <w:r w:rsidRPr="00B30FCF">
        <w:rPr>
          <w:shd w:val="clear" w:color="auto" w:fill="FFFFFF"/>
        </w:rPr>
        <w:t>：</w:t>
      </w:r>
      <w:r w:rsidRPr="00B30FCF">
        <w:rPr>
          <w:shd w:val="clear" w:color="auto" w:fill="FFFFFF"/>
        </w:rPr>
        <w:t>sysctl_sched_migration_cost</w:t>
      </w:r>
      <w:r w:rsidRPr="00B30FCF">
        <w:rPr>
          <w:shd w:val="clear" w:color="auto" w:fill="FFFFFF"/>
        </w:rPr>
        <w:t>该变量用来判断一个进程是否还是</w:t>
      </w:r>
      <w:r w:rsidRPr="00B30FCF">
        <w:rPr>
          <w:shd w:val="clear" w:color="auto" w:fill="FFFFFF"/>
        </w:rPr>
        <w:t>hot</w:t>
      </w:r>
      <w:r w:rsidRPr="00B30FCF">
        <w:rPr>
          <w:shd w:val="clear" w:color="auto" w:fill="FFFFFF"/>
        </w:rPr>
        <w:t>，如果进程的运行时间（</w:t>
      </w:r>
      <w:r w:rsidRPr="00B30FCF">
        <w:rPr>
          <w:shd w:val="clear" w:color="auto" w:fill="FFFFFF"/>
        </w:rPr>
        <w:t>now - p-&gt;se.exec_start</w:t>
      </w:r>
      <w:r w:rsidRPr="00B30FCF">
        <w:rPr>
          <w:shd w:val="clear" w:color="auto" w:fill="FFFFFF"/>
        </w:rPr>
        <w:t>）小于它，那么内核认为它的</w:t>
      </w:r>
      <w:r w:rsidRPr="00B30FCF">
        <w:rPr>
          <w:shd w:val="clear" w:color="auto" w:fill="FFFFFF"/>
        </w:rPr>
        <w:t>code</w:t>
      </w:r>
      <w:r w:rsidRPr="00B30FCF">
        <w:rPr>
          <w:shd w:val="clear" w:color="auto" w:fill="FFFFFF"/>
        </w:rPr>
        <w:t>还在</w:t>
      </w:r>
      <w:r w:rsidRPr="00B30FCF">
        <w:rPr>
          <w:shd w:val="clear" w:color="auto" w:fill="FFFFFF"/>
        </w:rPr>
        <w:t>cache</w:t>
      </w:r>
      <w:r w:rsidRPr="00B30FCF">
        <w:rPr>
          <w:shd w:val="clear" w:color="auto" w:fill="FFFFFF"/>
        </w:rPr>
        <w:t>里，所以该进程还是</w:t>
      </w:r>
      <w:r w:rsidRPr="00B30FCF">
        <w:rPr>
          <w:shd w:val="clear" w:color="auto" w:fill="FFFFFF"/>
        </w:rPr>
        <w:t>hot</w:t>
      </w:r>
      <w:r w:rsidRPr="00B30FCF">
        <w:rPr>
          <w:shd w:val="clear" w:color="auto" w:fill="FFFFFF"/>
        </w:rPr>
        <w:t>，那么在迁移的时候就不会考虑它</w:t>
      </w:r>
    </w:p>
    <w:p w:rsidR="00A05B15" w:rsidRPr="00B30FCF" w:rsidRDefault="00A05B15" w:rsidP="00304C7D">
      <w:pPr>
        <w:rPr>
          <w:shd w:val="clear" w:color="auto" w:fill="FFFFFF"/>
        </w:rPr>
      </w:pPr>
      <w:r w:rsidRPr="00B30FCF">
        <w:rPr>
          <w:shd w:val="clear" w:color="auto" w:fill="FFFFFF"/>
        </w:rPr>
        <w:t>sched_nr_migrate</w:t>
      </w:r>
      <w:r w:rsidRPr="00B30FCF">
        <w:rPr>
          <w:shd w:val="clear" w:color="auto" w:fill="FFFFFF"/>
        </w:rPr>
        <w:t>：</w:t>
      </w:r>
      <w:r w:rsidRPr="00B30FCF">
        <w:rPr>
          <w:shd w:val="clear" w:color="auto" w:fill="FFFFFF"/>
        </w:rPr>
        <w:t>sysctl_sched_nr_migrate</w:t>
      </w:r>
      <w:r w:rsidRPr="00B30FCF">
        <w:rPr>
          <w:shd w:val="clear" w:color="auto" w:fill="FFFFFF"/>
        </w:rPr>
        <w:t>，在多</w:t>
      </w:r>
      <w:r w:rsidRPr="00B30FCF">
        <w:rPr>
          <w:shd w:val="clear" w:color="auto" w:fill="FFFFFF"/>
        </w:rPr>
        <w:t>CPU</w:t>
      </w:r>
      <w:r w:rsidRPr="00B30FCF">
        <w:rPr>
          <w:shd w:val="clear" w:color="auto" w:fill="FFFFFF"/>
        </w:rPr>
        <w:t>情况下进行负载均衡时，一次最多移动多少个进程到另一个</w:t>
      </w:r>
      <w:r w:rsidRPr="00B30FCF">
        <w:rPr>
          <w:shd w:val="clear" w:color="auto" w:fill="FFFFFF"/>
        </w:rPr>
        <w:t>CPU</w:t>
      </w:r>
      <w:r w:rsidRPr="00B30FCF">
        <w:rPr>
          <w:shd w:val="clear" w:color="auto" w:fill="FFFFFF"/>
        </w:rPr>
        <w:t>上</w:t>
      </w:r>
    </w:p>
    <w:p w:rsidR="00007E30" w:rsidRDefault="00007E30" w:rsidP="00304C7D">
      <w:pPr>
        <w:rPr>
          <w:shd w:val="clear" w:color="auto" w:fill="FFFFFF"/>
        </w:rPr>
      </w:pPr>
      <w:r w:rsidRPr="00B30FCF">
        <w:rPr>
          <w:shd w:val="clear" w:color="auto" w:fill="FFFFFF"/>
        </w:rPr>
        <w:t>sched_tunable_scaling</w:t>
      </w:r>
      <w:r w:rsidRPr="00B30FCF">
        <w:rPr>
          <w:shd w:val="clear" w:color="auto" w:fill="FFFFFF"/>
        </w:rPr>
        <w:t>：</w:t>
      </w:r>
      <w:r w:rsidRPr="00B30FCF">
        <w:rPr>
          <w:shd w:val="clear" w:color="auto" w:fill="FFFFFF"/>
        </w:rPr>
        <w:t>sysctl_sched_tunable_scaling</w:t>
      </w:r>
      <w:r w:rsidRPr="00B30FCF">
        <w:rPr>
          <w:shd w:val="clear" w:color="auto" w:fill="FFFFFF"/>
        </w:rPr>
        <w:t>，当内核试图调整</w:t>
      </w:r>
      <w:r w:rsidR="00D06A86">
        <w:rPr>
          <w:rFonts w:hint="eastAsia"/>
          <w:shd w:val="clear" w:color="auto" w:fill="FFFFFF"/>
        </w:rPr>
        <w:t>sysctl_</w:t>
      </w:r>
      <w:r w:rsidRPr="00B30FCF">
        <w:rPr>
          <w:shd w:val="clear" w:color="auto" w:fill="FFFFFF"/>
        </w:rPr>
        <w:t>sched_min_granularity</w:t>
      </w:r>
      <w:r w:rsidRPr="00B30FCF">
        <w:rPr>
          <w:shd w:val="clear" w:color="auto" w:fill="FFFFFF"/>
        </w:rPr>
        <w:t>，</w:t>
      </w:r>
      <w:r w:rsidR="00D06A86">
        <w:rPr>
          <w:rFonts w:hint="eastAsia"/>
          <w:shd w:val="clear" w:color="auto" w:fill="FFFFFF"/>
        </w:rPr>
        <w:t>sysctl_</w:t>
      </w:r>
      <w:r w:rsidRPr="00B30FCF">
        <w:rPr>
          <w:shd w:val="clear" w:color="auto" w:fill="FFFFFF"/>
        </w:rPr>
        <w:t>sched_latency</w:t>
      </w:r>
      <w:r w:rsidRPr="00B30FCF">
        <w:rPr>
          <w:shd w:val="clear" w:color="auto" w:fill="FFFFFF"/>
        </w:rPr>
        <w:t>和</w:t>
      </w:r>
      <w:r w:rsidR="00D06A86">
        <w:rPr>
          <w:rFonts w:hint="eastAsia"/>
          <w:shd w:val="clear" w:color="auto" w:fill="FFFFFF"/>
        </w:rPr>
        <w:t>sysctl_</w:t>
      </w:r>
      <w:r w:rsidRPr="00B30FCF">
        <w:rPr>
          <w:shd w:val="clear" w:color="auto" w:fill="FFFFFF"/>
        </w:rPr>
        <w:t>sched_wakeup_granularity</w:t>
      </w:r>
      <w:r w:rsidRPr="00B30FCF">
        <w:rPr>
          <w:shd w:val="clear" w:color="auto" w:fill="FFFFFF"/>
        </w:rPr>
        <w:t>这三个值的时候所使用的更新方法，</w:t>
      </w:r>
      <w:r w:rsidRPr="00B30FCF">
        <w:rPr>
          <w:shd w:val="clear" w:color="auto" w:fill="FFFFFF"/>
        </w:rPr>
        <w:t>0</w:t>
      </w:r>
      <w:r w:rsidRPr="00B30FCF">
        <w:rPr>
          <w:shd w:val="clear" w:color="auto" w:fill="FFFFFF"/>
        </w:rPr>
        <w:t>为不调整，</w:t>
      </w:r>
      <w:r w:rsidRPr="00B30FCF">
        <w:rPr>
          <w:shd w:val="clear" w:color="auto" w:fill="FFFFFF"/>
        </w:rPr>
        <w:t>1</w:t>
      </w:r>
      <w:r w:rsidRPr="00B30FCF">
        <w:rPr>
          <w:shd w:val="clear" w:color="auto" w:fill="FFFFFF"/>
        </w:rPr>
        <w:t>为按照</w:t>
      </w:r>
      <w:r w:rsidRPr="00B30FCF">
        <w:rPr>
          <w:shd w:val="clear" w:color="auto" w:fill="FFFFFF"/>
        </w:rPr>
        <w:t>cpu</w:t>
      </w:r>
      <w:r w:rsidRPr="00B30FCF">
        <w:rPr>
          <w:shd w:val="clear" w:color="auto" w:fill="FFFFFF"/>
        </w:rPr>
        <w:t>个数以</w:t>
      </w:r>
      <w:r w:rsidRPr="00B30FCF">
        <w:rPr>
          <w:shd w:val="clear" w:color="auto" w:fill="FFFFFF"/>
        </w:rPr>
        <w:t>2</w:t>
      </w:r>
      <w:r w:rsidRPr="00B30FCF">
        <w:rPr>
          <w:shd w:val="clear" w:color="auto" w:fill="FFFFFF"/>
        </w:rPr>
        <w:t>为底的对数值进行调整，</w:t>
      </w:r>
      <w:r w:rsidRPr="00B30FCF">
        <w:rPr>
          <w:shd w:val="clear" w:color="auto" w:fill="FFFFFF"/>
        </w:rPr>
        <w:t>2</w:t>
      </w:r>
      <w:r w:rsidRPr="00B30FCF">
        <w:rPr>
          <w:shd w:val="clear" w:color="auto" w:fill="FFFFFF"/>
        </w:rPr>
        <w:t>为按照</w:t>
      </w:r>
      <w:r w:rsidRPr="00B30FCF">
        <w:rPr>
          <w:shd w:val="clear" w:color="auto" w:fill="FFFFFF"/>
        </w:rPr>
        <w:t>cpu</w:t>
      </w:r>
      <w:r w:rsidRPr="00B30FCF">
        <w:rPr>
          <w:shd w:val="clear" w:color="auto" w:fill="FFFFFF"/>
        </w:rPr>
        <w:t>的个数进行线性比例的调整</w:t>
      </w:r>
      <w:r w:rsidR="00947D82">
        <w:rPr>
          <w:rFonts w:hint="eastAsia"/>
          <w:shd w:val="clear" w:color="auto" w:fill="FFFFFF"/>
        </w:rPr>
        <w:t>。</w:t>
      </w:r>
    </w:p>
    <w:p w:rsidR="00947D82" w:rsidRPr="00947D82" w:rsidRDefault="00947D82" w:rsidP="00304C7D">
      <w:pPr>
        <w:rPr>
          <w:shd w:val="clear" w:color="auto" w:fill="FFFFFF"/>
        </w:rPr>
      </w:pPr>
      <w:r>
        <w:rPr>
          <w:rFonts w:hint="eastAsia"/>
          <w:shd w:val="clear" w:color="auto" w:fill="FFFFFF"/>
        </w:rPr>
        <w:t>默认</w:t>
      </w:r>
      <w:r>
        <w:rPr>
          <w:shd w:val="clear" w:color="auto" w:fill="FFFFFF"/>
        </w:rPr>
        <w:t>是</w:t>
      </w:r>
      <w:r>
        <w:rPr>
          <w:rFonts w:hint="eastAsia"/>
          <w:shd w:val="clear" w:color="auto" w:fill="FFFFFF"/>
        </w:rPr>
        <w:t>1</w:t>
      </w:r>
      <w:r>
        <w:rPr>
          <w:rFonts w:hint="eastAsia"/>
          <w:shd w:val="clear" w:color="auto" w:fill="FFFFFF"/>
        </w:rPr>
        <w:t>，</w:t>
      </w:r>
      <w:r>
        <w:rPr>
          <w:rFonts w:hint="eastAsia"/>
          <w:shd w:val="clear" w:color="auto" w:fill="FFFFFF"/>
        </w:rPr>
        <w:t>CPU 4</w:t>
      </w:r>
      <w:r>
        <w:rPr>
          <w:rFonts w:hint="eastAsia"/>
          <w:shd w:val="clear" w:color="auto" w:fill="FFFFFF"/>
        </w:rPr>
        <w:t>核</w:t>
      </w:r>
      <w:r>
        <w:rPr>
          <w:shd w:val="clear" w:color="auto" w:fill="FFFFFF"/>
        </w:rPr>
        <w:t>为例</w:t>
      </w:r>
      <w:r>
        <w:rPr>
          <w:rFonts w:hint="eastAsia"/>
          <w:shd w:val="clear" w:color="auto" w:fill="FFFFFF"/>
        </w:rPr>
        <w:t>：</w:t>
      </w:r>
    </w:p>
    <w:p w:rsidR="00F62B98" w:rsidRDefault="00947D82" w:rsidP="005D6C9B">
      <w:pPr>
        <w:rPr>
          <w:color w:val="000000" w:themeColor="text1"/>
          <w:szCs w:val="21"/>
          <w:shd w:val="clear" w:color="auto" w:fill="FFFFFF"/>
        </w:rPr>
      </w:pPr>
      <w:r w:rsidRPr="00E9066D">
        <w:rPr>
          <w:color w:val="000000" w:themeColor="text1"/>
          <w:szCs w:val="21"/>
          <w:shd w:val="clear" w:color="auto" w:fill="FFFFFF"/>
        </w:rPr>
        <w:t>sysctl_sched_latency</w:t>
      </w:r>
      <w:r>
        <w:rPr>
          <w:color w:val="000000" w:themeColor="text1"/>
          <w:szCs w:val="21"/>
          <w:shd w:val="clear" w:color="auto" w:fill="FFFFFF"/>
        </w:rPr>
        <w:t xml:space="preserve"> = </w:t>
      </w:r>
      <w:r w:rsidR="00D24512">
        <w:rPr>
          <w:color w:val="000000" w:themeColor="text1"/>
          <w:szCs w:val="21"/>
          <w:shd w:val="clear" w:color="auto" w:fill="FFFFFF"/>
        </w:rPr>
        <w:t>6ms * (1 + log(4)) = 18ms</w:t>
      </w:r>
    </w:p>
    <w:p w:rsidR="00D24512" w:rsidRDefault="00D24512" w:rsidP="005D6C9B">
      <w:pPr>
        <w:rPr>
          <w:rFonts w:asciiTheme="minorEastAsia" w:hAnsiTheme="minorEastAsia"/>
          <w:szCs w:val="21"/>
        </w:rPr>
      </w:pPr>
      <w:r>
        <w:rPr>
          <w:rFonts w:hint="eastAsia"/>
          <w:shd w:val="clear" w:color="auto" w:fill="FFFFFF"/>
        </w:rPr>
        <w:t>sysctl_</w:t>
      </w:r>
      <w:r w:rsidRPr="00B30FCF">
        <w:rPr>
          <w:shd w:val="clear" w:color="auto" w:fill="FFFFFF"/>
        </w:rPr>
        <w:t>sched_min_granularity</w:t>
      </w:r>
      <w:r>
        <w:rPr>
          <w:shd w:val="clear" w:color="auto" w:fill="FFFFFF"/>
        </w:rPr>
        <w:t xml:space="preserve"> = </w:t>
      </w:r>
    </w:p>
    <w:p w:rsidR="00405670" w:rsidRDefault="00405670" w:rsidP="005D6C9B">
      <w:pPr>
        <w:rPr>
          <w:rFonts w:asciiTheme="minorEastAsia" w:hAnsiTheme="minorEastAsia"/>
          <w:szCs w:val="21"/>
        </w:rPr>
      </w:pPr>
    </w:p>
    <w:p w:rsidR="004A072B" w:rsidRPr="004A072B" w:rsidRDefault="004A072B" w:rsidP="005D6C9B">
      <w:pPr>
        <w:rPr>
          <w:rFonts w:asciiTheme="minorEastAsia" w:hAnsiTheme="minorEastAsia"/>
          <w:szCs w:val="21"/>
        </w:rPr>
      </w:pPr>
    </w:p>
    <w:p w:rsidR="008C4C7A" w:rsidRPr="00317C57" w:rsidRDefault="00317C57" w:rsidP="00317C57">
      <w:pPr>
        <w:pStyle w:val="2"/>
        <w:rPr>
          <w:sz w:val="21"/>
          <w:szCs w:val="21"/>
        </w:rPr>
      </w:pPr>
      <w:r w:rsidRPr="00317C57">
        <w:rPr>
          <w:rFonts w:hint="eastAsia"/>
          <w:sz w:val="21"/>
          <w:szCs w:val="21"/>
        </w:rPr>
        <w:t>3</w:t>
      </w:r>
      <w:r w:rsidRPr="00317C57">
        <w:rPr>
          <w:rFonts w:hint="eastAsia"/>
          <w:sz w:val="21"/>
          <w:szCs w:val="21"/>
        </w:rPr>
        <w:t>、</w:t>
      </w:r>
      <w:r w:rsidR="00AA2BAD" w:rsidRPr="00317C57">
        <w:rPr>
          <w:rFonts w:hint="eastAsia"/>
          <w:sz w:val="21"/>
          <w:szCs w:val="21"/>
        </w:rPr>
        <w:t>调度</w:t>
      </w:r>
      <w:r w:rsidR="00AA2BAD" w:rsidRPr="00317C57">
        <w:rPr>
          <w:sz w:val="21"/>
          <w:szCs w:val="21"/>
        </w:rPr>
        <w:t>实现</w:t>
      </w:r>
    </w:p>
    <w:p w:rsidR="00AA2BAD" w:rsidRPr="009B67BF" w:rsidRDefault="00D74D75" w:rsidP="009B67BF">
      <w:pPr>
        <w:pStyle w:val="3"/>
        <w:rPr>
          <w:sz w:val="21"/>
          <w:szCs w:val="21"/>
        </w:rPr>
      </w:pPr>
      <w:r w:rsidRPr="009B67BF">
        <w:rPr>
          <w:rFonts w:hint="eastAsia"/>
          <w:sz w:val="21"/>
          <w:szCs w:val="21"/>
        </w:rPr>
        <w:t>（</w:t>
      </w:r>
      <w:r w:rsidRPr="009B67BF">
        <w:rPr>
          <w:rFonts w:hint="eastAsia"/>
          <w:sz w:val="21"/>
          <w:szCs w:val="21"/>
        </w:rPr>
        <w:t>1</w:t>
      </w:r>
      <w:r w:rsidRPr="009B67BF">
        <w:rPr>
          <w:rFonts w:hint="eastAsia"/>
          <w:sz w:val="21"/>
          <w:szCs w:val="21"/>
        </w:rPr>
        <w:t>）调度</w:t>
      </w:r>
      <w:r w:rsidR="00CE3674">
        <w:rPr>
          <w:rFonts w:hint="eastAsia"/>
          <w:sz w:val="21"/>
          <w:szCs w:val="21"/>
        </w:rPr>
        <w:t>函数</w:t>
      </w:r>
    </w:p>
    <w:p w:rsidR="00F972F6" w:rsidRDefault="00D537F2">
      <w:r>
        <w:tab/>
      </w:r>
      <w:r>
        <w:rPr>
          <w:rFonts w:hint="eastAsia"/>
        </w:rPr>
        <w:t>进程</w:t>
      </w:r>
      <w:r>
        <w:t>调度的主要入口</w:t>
      </w:r>
      <w:r>
        <w:rPr>
          <w:rFonts w:hint="eastAsia"/>
        </w:rPr>
        <w:t>函数</w:t>
      </w:r>
      <w:r>
        <w:t>是</w:t>
      </w:r>
      <w:r>
        <w:rPr>
          <w:rFonts w:hint="eastAsia"/>
        </w:rPr>
        <w:t>schedule</w:t>
      </w:r>
      <w:r>
        <w:rPr>
          <w:rFonts w:hint="eastAsia"/>
        </w:rPr>
        <w:t>（</w:t>
      </w:r>
      <w:r w:rsidRPr="00D537F2">
        <w:t>kernel/sched/core.c</w:t>
      </w:r>
      <w:r>
        <w:rPr>
          <w:rFonts w:hint="eastAsia"/>
        </w:rPr>
        <w:t>），</w:t>
      </w:r>
      <w:r>
        <w:t>它选择哪个进程可以运行，何时将其投入运行。</w:t>
      </w:r>
      <w:r w:rsidR="00F97C7F">
        <w:rPr>
          <w:rFonts w:hint="eastAsia"/>
        </w:rPr>
        <w:t>它</w:t>
      </w:r>
      <w:r w:rsidR="00F97C7F">
        <w:t>会找到一个最高优先级的调度类，然后从该类中选择优先级最高的进程。</w:t>
      </w:r>
      <w:r w:rsidR="00EF25FB">
        <w:rPr>
          <w:rFonts w:hint="eastAsia"/>
        </w:rPr>
        <w:t>调用</w:t>
      </w:r>
      <w:r w:rsidR="00EF25FB">
        <w:t>到</w:t>
      </w:r>
      <w:r w:rsidR="00EF25FB">
        <w:rPr>
          <w:rFonts w:hint="eastAsia"/>
        </w:rPr>
        <w:t>schedule</w:t>
      </w:r>
      <w:r w:rsidR="00EF25FB">
        <w:rPr>
          <w:rFonts w:hint="eastAsia"/>
        </w:rPr>
        <w:t>函数</w:t>
      </w:r>
      <w:r w:rsidR="00EF25FB">
        <w:t>的</w:t>
      </w:r>
      <w:r w:rsidR="00EF25FB">
        <w:rPr>
          <w:rFonts w:hint="eastAsia"/>
        </w:rPr>
        <w:t>情况</w:t>
      </w:r>
      <w:r w:rsidR="00EF25FB">
        <w:t>：</w:t>
      </w:r>
    </w:p>
    <w:p w:rsidR="00EF25FB" w:rsidRDefault="00076D09">
      <w:r>
        <w:rPr>
          <w:rFonts w:hint="eastAsia"/>
        </w:rPr>
        <w:t>A</w:t>
      </w:r>
      <w:r>
        <w:rPr>
          <w:rFonts w:hint="eastAsia"/>
        </w:rPr>
        <w:t>．</w:t>
      </w:r>
      <w:r w:rsidR="008C079E">
        <w:rPr>
          <w:rFonts w:hint="eastAsia"/>
        </w:rPr>
        <w:t>主动</w:t>
      </w:r>
      <w:r w:rsidR="008C079E">
        <w:t>阻塞情况：</w:t>
      </w:r>
      <w:r w:rsidR="008D0016">
        <w:rPr>
          <w:rFonts w:hint="eastAsia"/>
        </w:rPr>
        <w:t xml:space="preserve">mutex, </w:t>
      </w:r>
      <w:r w:rsidR="008D0016">
        <w:t>semaphore, waitqueue</w:t>
      </w:r>
      <w:r w:rsidR="008D0016">
        <w:rPr>
          <w:rFonts w:hint="eastAsia"/>
        </w:rPr>
        <w:t>等</w:t>
      </w:r>
    </w:p>
    <w:p w:rsidR="008D0016" w:rsidRDefault="00772E8D">
      <w:r>
        <w:rPr>
          <w:rFonts w:hint="eastAsia"/>
        </w:rPr>
        <w:t>B</w:t>
      </w:r>
      <w:r>
        <w:rPr>
          <w:rFonts w:hint="eastAsia"/>
        </w:rPr>
        <w:t>．</w:t>
      </w:r>
      <w:r w:rsidR="002C2E3E">
        <w:rPr>
          <w:rFonts w:hint="eastAsia"/>
        </w:rPr>
        <w:t>进程</w:t>
      </w:r>
      <w:r w:rsidR="002C2E3E">
        <w:t>运行时间</w:t>
      </w:r>
      <w:r w:rsidR="002C2E3E">
        <w:rPr>
          <w:rFonts w:hint="eastAsia"/>
        </w:rPr>
        <w:t>用完</w:t>
      </w:r>
      <w:r w:rsidR="00781FF0">
        <w:rPr>
          <w:rFonts w:hint="eastAsia"/>
        </w:rPr>
        <w:t>情况</w:t>
      </w:r>
      <w:r w:rsidR="002C2E3E">
        <w:t>：</w:t>
      </w:r>
      <w:r w:rsidR="00B02465">
        <w:rPr>
          <w:rFonts w:hint="eastAsia"/>
        </w:rPr>
        <w:t>tick</w:t>
      </w:r>
      <w:r w:rsidR="00B02465">
        <w:rPr>
          <w:rFonts w:hint="eastAsia"/>
        </w:rPr>
        <w:t>定时器</w:t>
      </w:r>
      <w:r w:rsidR="00A22278">
        <w:rPr>
          <w:rFonts w:hint="eastAsia"/>
        </w:rPr>
        <w:t>中断</w:t>
      </w:r>
      <w:r w:rsidR="00781FF0">
        <w:rPr>
          <w:rFonts w:hint="eastAsia"/>
        </w:rPr>
        <w:t>调用</w:t>
      </w:r>
      <w:r w:rsidR="00781FF0" w:rsidRPr="00781FF0">
        <w:t>scheduler_tick</w:t>
      </w:r>
      <w:r w:rsidR="00781FF0">
        <w:t>()</w:t>
      </w:r>
      <w:r w:rsidR="00781FF0">
        <w:rPr>
          <w:rFonts w:hint="eastAsia"/>
        </w:rPr>
        <w:t>，</w:t>
      </w:r>
      <w:r w:rsidR="00781FF0">
        <w:t>如果</w:t>
      </w:r>
      <w:r w:rsidR="00781FF0">
        <w:rPr>
          <w:rFonts w:hint="eastAsia"/>
        </w:rPr>
        <w:t>当前</w:t>
      </w:r>
      <w:r w:rsidR="00781FF0">
        <w:t>进程</w:t>
      </w:r>
      <w:r w:rsidR="00781FF0">
        <w:rPr>
          <w:rFonts w:hint="eastAsia"/>
        </w:rPr>
        <w:t>本次</w:t>
      </w:r>
      <w:r w:rsidR="00781FF0">
        <w:t>执行</w:t>
      </w:r>
      <w:r w:rsidR="00781FF0">
        <w:rPr>
          <w:rFonts w:hint="eastAsia"/>
        </w:rPr>
        <w:t>时间</w:t>
      </w:r>
      <w:r w:rsidR="00781FF0">
        <w:t>用完</w:t>
      </w:r>
      <w:r w:rsidR="00781FF0">
        <w:rPr>
          <w:rFonts w:hint="eastAsia"/>
        </w:rPr>
        <w:t>则会设置</w:t>
      </w:r>
      <w:r w:rsidR="00580D75" w:rsidRPr="00CF15AB">
        <w:t>TIF_NEED_RESCHED</w:t>
      </w:r>
      <w:r w:rsidR="00A22278">
        <w:rPr>
          <w:rFonts w:hint="eastAsia"/>
        </w:rPr>
        <w:t>，</w:t>
      </w:r>
      <w:r w:rsidR="006E5245">
        <w:rPr>
          <w:rFonts w:hint="eastAsia"/>
        </w:rPr>
        <w:t>退出</w:t>
      </w:r>
      <w:r w:rsidR="006E5245">
        <w:t>中断后会进行调度</w:t>
      </w:r>
    </w:p>
    <w:p w:rsidR="006E5245" w:rsidRDefault="00955335">
      <w:r>
        <w:t>C</w:t>
      </w:r>
      <w:r>
        <w:rPr>
          <w:rFonts w:hint="eastAsia"/>
        </w:rPr>
        <w:t>．</w:t>
      </w:r>
      <w:r w:rsidR="00C005F7">
        <w:rPr>
          <w:rFonts w:hint="eastAsia"/>
        </w:rPr>
        <w:t>主动</w:t>
      </w:r>
      <w:r w:rsidR="00C005F7">
        <w:t>调用</w:t>
      </w:r>
      <w:r w:rsidR="00C005F7">
        <w:rPr>
          <w:rFonts w:hint="eastAsia"/>
        </w:rPr>
        <w:t>wak</w:t>
      </w:r>
      <w:r w:rsidR="00C005F7">
        <w:t>e_up</w:t>
      </w:r>
      <w:r w:rsidR="00C005F7">
        <w:rPr>
          <w:rFonts w:hint="eastAsia"/>
        </w:rPr>
        <w:t>唤醒</w:t>
      </w:r>
      <w:r w:rsidR="00C005F7">
        <w:t>进程，</w:t>
      </w:r>
      <w:r w:rsidR="007D753D">
        <w:rPr>
          <w:rFonts w:hint="eastAsia"/>
        </w:rPr>
        <w:t>只是</w:t>
      </w:r>
      <w:r w:rsidR="007D753D">
        <w:t>将</w:t>
      </w:r>
      <w:r w:rsidR="007D753D">
        <w:rPr>
          <w:rFonts w:hint="eastAsia"/>
        </w:rPr>
        <w:t>唤醒</w:t>
      </w:r>
      <w:r w:rsidR="007D753D">
        <w:t>的进程</w:t>
      </w:r>
      <w:r w:rsidR="007D753D">
        <w:rPr>
          <w:rFonts w:hint="eastAsia"/>
        </w:rPr>
        <w:t>放入</w:t>
      </w:r>
      <w:r w:rsidR="007D753D">
        <w:t>可执行队列，</w:t>
      </w:r>
      <w:r w:rsidR="007219F1">
        <w:rPr>
          <w:rFonts w:hint="eastAsia"/>
        </w:rPr>
        <w:t>如果该</w:t>
      </w:r>
      <w:r w:rsidR="007219F1">
        <w:t>进程比</w:t>
      </w:r>
      <w:r w:rsidR="007219F1">
        <w:rPr>
          <w:rFonts w:hint="eastAsia"/>
        </w:rPr>
        <w:t>当前</w:t>
      </w:r>
      <w:r w:rsidR="007219F1">
        <w:t>运行的进程</w:t>
      </w:r>
      <w:r w:rsidR="000B15C8">
        <w:rPr>
          <w:rFonts w:hint="eastAsia"/>
        </w:rPr>
        <w:t>优先级</w:t>
      </w:r>
      <w:r w:rsidR="000B15C8">
        <w:t>高，</w:t>
      </w:r>
      <w:r w:rsidR="00580D75">
        <w:rPr>
          <w:rFonts w:hint="eastAsia"/>
        </w:rPr>
        <w:t>则</w:t>
      </w:r>
      <w:r w:rsidR="00580D75">
        <w:t>会设置</w:t>
      </w:r>
      <w:r w:rsidR="00580D75" w:rsidRPr="00CF15AB">
        <w:t>TIF_NEED_RESCHED</w:t>
      </w:r>
      <w:r w:rsidR="00C23BE9">
        <w:rPr>
          <w:rFonts w:hint="eastAsia"/>
        </w:rPr>
        <w:t>，</w:t>
      </w:r>
      <w:r w:rsidR="00191697">
        <w:rPr>
          <w:rFonts w:hint="eastAsia"/>
        </w:rPr>
        <w:t>在</w:t>
      </w:r>
      <w:r w:rsidR="002936DC">
        <w:rPr>
          <w:rFonts w:hint="eastAsia"/>
        </w:rPr>
        <w:t>下面</w:t>
      </w:r>
      <w:r w:rsidR="002936DC">
        <w:t>情况下发生调度：</w:t>
      </w:r>
    </w:p>
    <w:p w:rsidR="002936DC" w:rsidRDefault="00EF48C6">
      <w:r>
        <w:tab/>
      </w:r>
      <w:r w:rsidR="00527B93">
        <w:t>抢占式内核</w:t>
      </w:r>
      <w:r w:rsidR="00E51035">
        <w:rPr>
          <w:rFonts w:hint="eastAsia"/>
        </w:rPr>
        <w:t>（见</w:t>
      </w:r>
      <w:r w:rsidR="00E51035">
        <w:rPr>
          <w:rFonts w:hint="eastAsia"/>
        </w:rPr>
        <w:t>&lt;</w:t>
      </w:r>
      <w:r w:rsidR="00E51035" w:rsidRPr="00E51035">
        <w:rPr>
          <w:rFonts w:hint="eastAsia"/>
        </w:rPr>
        <w:t>linux</w:t>
      </w:r>
      <w:r w:rsidR="00E51035" w:rsidRPr="00E51035">
        <w:rPr>
          <w:rFonts w:hint="eastAsia"/>
        </w:rPr>
        <w:t>内核之中断和异常</w:t>
      </w:r>
      <w:r w:rsidR="00E51035" w:rsidRPr="00E51035">
        <w:rPr>
          <w:rFonts w:hint="eastAsia"/>
        </w:rPr>
        <w:t>.docx</w:t>
      </w:r>
      <w:r w:rsidR="00E51035">
        <w:rPr>
          <w:rFonts w:hint="eastAsia"/>
        </w:rPr>
        <w:t>&gt;</w:t>
      </w:r>
      <w:r w:rsidR="00E51035">
        <w:rPr>
          <w:rFonts w:hint="eastAsia"/>
        </w:rPr>
        <w:t>的图表</w:t>
      </w:r>
      <w:r w:rsidR="00E51035">
        <w:t>例子</w:t>
      </w:r>
      <w:r w:rsidR="00E51035">
        <w:rPr>
          <w:rFonts w:hint="eastAsia"/>
        </w:rPr>
        <w:t>）</w:t>
      </w:r>
      <w:r w:rsidR="00527B93">
        <w:t>：</w:t>
      </w:r>
    </w:p>
    <w:p w:rsidR="00527B93" w:rsidRDefault="00527B93">
      <w:r>
        <w:tab/>
      </w:r>
      <w:r>
        <w:tab/>
      </w:r>
      <w:r w:rsidR="0046061C">
        <w:rPr>
          <w:rFonts w:hint="eastAsia"/>
        </w:rPr>
        <w:t>在</w:t>
      </w:r>
      <w:r w:rsidR="0046061C">
        <w:t>系统调用</w:t>
      </w:r>
      <w:r w:rsidR="0046061C">
        <w:rPr>
          <w:rFonts w:hint="eastAsia"/>
        </w:rPr>
        <w:t>或</w:t>
      </w:r>
      <w:r w:rsidR="0046061C">
        <w:t>异常上下文，在下一个</w:t>
      </w:r>
      <w:r w:rsidR="0046061C">
        <w:rPr>
          <w:rFonts w:hint="eastAsia"/>
        </w:rPr>
        <w:t>遇到</w:t>
      </w:r>
      <w:r w:rsidR="0046061C">
        <w:rPr>
          <w:rFonts w:hint="eastAsia"/>
        </w:rPr>
        <w:t>preempt_</w:t>
      </w:r>
      <w:r w:rsidR="0046061C">
        <w:t>enable</w:t>
      </w:r>
      <w:r w:rsidR="0046061C">
        <w:rPr>
          <w:rFonts w:hint="eastAsia"/>
        </w:rPr>
        <w:t>时</w:t>
      </w:r>
      <w:r w:rsidR="0046061C">
        <w:t>就会发生调度</w:t>
      </w:r>
      <w:r w:rsidR="0046061C">
        <w:rPr>
          <w:rFonts w:hint="eastAsia"/>
        </w:rPr>
        <w:t>（大部分</w:t>
      </w:r>
      <w:r w:rsidR="0046061C">
        <w:t>是</w:t>
      </w:r>
      <w:r w:rsidR="0046061C">
        <w:rPr>
          <w:rFonts w:hint="eastAsia"/>
        </w:rPr>
        <w:t>快</w:t>
      </w:r>
      <w:r w:rsidR="0046061C">
        <w:t>执行结束时发生</w:t>
      </w:r>
      <w:r w:rsidR="0046061C">
        <w:rPr>
          <w:rFonts w:hint="eastAsia"/>
        </w:rPr>
        <w:t>）</w:t>
      </w:r>
    </w:p>
    <w:p w:rsidR="0046061C" w:rsidRDefault="0046061C">
      <w:r>
        <w:tab/>
      </w:r>
      <w:r>
        <w:tab/>
      </w:r>
      <w:r>
        <w:rPr>
          <w:rFonts w:hint="eastAsia"/>
        </w:rPr>
        <w:t>在</w:t>
      </w:r>
      <w:r>
        <w:t>中断上下文，</w:t>
      </w:r>
      <w:r>
        <w:rPr>
          <w:rFonts w:hint="eastAsia"/>
        </w:rPr>
        <w:t>中断</w:t>
      </w:r>
      <w:r>
        <w:t>返回后进入</w:t>
      </w:r>
      <w:r>
        <w:rPr>
          <w:rFonts w:hint="eastAsia"/>
        </w:rPr>
        <w:t>抢占</w:t>
      </w:r>
      <w:r>
        <w:t>上下文，开始</w:t>
      </w:r>
      <w:r w:rsidR="005617F4">
        <w:rPr>
          <w:rFonts w:hint="eastAsia"/>
        </w:rPr>
        <w:t>判断</w:t>
      </w:r>
      <w:r w:rsidR="005617F4">
        <w:t>是否要</w:t>
      </w:r>
      <w:r>
        <w:t>调度</w:t>
      </w:r>
    </w:p>
    <w:p w:rsidR="0046061C" w:rsidRDefault="0046061C">
      <w:r>
        <w:tab/>
      </w:r>
      <w:r>
        <w:rPr>
          <w:rFonts w:hint="eastAsia"/>
        </w:rPr>
        <w:t>非</w:t>
      </w:r>
      <w:r>
        <w:t>抢占式内核：</w:t>
      </w:r>
    </w:p>
    <w:p w:rsidR="0046061C" w:rsidRDefault="0046061C">
      <w:r>
        <w:tab/>
      </w:r>
      <w:r>
        <w:tab/>
      </w:r>
      <w:r w:rsidR="006E002E">
        <w:rPr>
          <w:rFonts w:hint="eastAsia"/>
        </w:rPr>
        <w:t>主动</w:t>
      </w:r>
      <w:r w:rsidR="00D71003">
        <w:rPr>
          <w:rFonts w:hint="eastAsia"/>
        </w:rPr>
        <w:t>调用</w:t>
      </w:r>
      <w:r w:rsidR="006E002E" w:rsidRPr="006E002E">
        <w:t>cond_resched()</w:t>
      </w:r>
    </w:p>
    <w:p w:rsidR="006E002E" w:rsidRDefault="006E002E">
      <w:r>
        <w:tab/>
      </w:r>
      <w:r>
        <w:tab/>
      </w:r>
      <w:r>
        <w:rPr>
          <w:rFonts w:hint="eastAsia"/>
        </w:rPr>
        <w:t>主动</w:t>
      </w:r>
      <w:r>
        <w:t>调用</w:t>
      </w:r>
      <w:r w:rsidRPr="006E002E">
        <w:t>schedule()</w:t>
      </w:r>
    </w:p>
    <w:p w:rsidR="007065C5" w:rsidRDefault="00050B25">
      <w:r>
        <w:tab/>
      </w:r>
      <w:r>
        <w:tab/>
      </w:r>
      <w:r w:rsidR="009010F5">
        <w:rPr>
          <w:rFonts w:hint="eastAsia"/>
        </w:rPr>
        <w:t>系统</w:t>
      </w:r>
      <w:r w:rsidR="009010F5">
        <w:t>调用和</w:t>
      </w:r>
      <w:r w:rsidR="009010F5">
        <w:rPr>
          <w:rFonts w:hint="eastAsia"/>
        </w:rPr>
        <w:t>异常处理</w:t>
      </w:r>
      <w:r w:rsidR="009010F5">
        <w:t>结束</w:t>
      </w:r>
      <w:r w:rsidR="009010F5">
        <w:rPr>
          <w:rFonts w:hint="eastAsia"/>
        </w:rPr>
        <w:t>，</w:t>
      </w:r>
      <w:r w:rsidR="009010F5">
        <w:t>返回用户空间前</w:t>
      </w:r>
      <w:r w:rsidR="00D2673C">
        <w:t>查</w:t>
      </w:r>
      <w:r w:rsidR="00D2673C" w:rsidRPr="00CF15AB">
        <w:t>TIF_NEED_RESCHED</w:t>
      </w:r>
      <w:r w:rsidR="00D2673C">
        <w:rPr>
          <w:rFonts w:hint="eastAsia"/>
        </w:rPr>
        <w:t>是否</w:t>
      </w:r>
      <w:r w:rsidR="00D2673C">
        <w:t>要调度</w:t>
      </w:r>
    </w:p>
    <w:p w:rsidR="009010F5" w:rsidRPr="009010F5" w:rsidRDefault="009010F5">
      <w:r>
        <w:tab/>
      </w:r>
      <w:r>
        <w:tab/>
      </w:r>
      <w:r w:rsidR="00655D38">
        <w:rPr>
          <w:rFonts w:hint="eastAsia"/>
        </w:rPr>
        <w:t>中断处理</w:t>
      </w:r>
      <w:r w:rsidR="00655D38">
        <w:t>结束，</w:t>
      </w:r>
      <w:r w:rsidR="00655D38">
        <w:rPr>
          <w:rFonts w:hint="eastAsia"/>
        </w:rPr>
        <w:t>返回用户</w:t>
      </w:r>
      <w:r w:rsidR="00655D38">
        <w:t>空间</w:t>
      </w:r>
      <w:r w:rsidR="00655D38">
        <w:rPr>
          <w:rFonts w:hint="eastAsia"/>
        </w:rPr>
        <w:t>前</w:t>
      </w:r>
      <w:r w:rsidR="00655D38">
        <w:t>检查</w:t>
      </w:r>
      <w:r w:rsidR="000268F5" w:rsidRPr="00CF15AB">
        <w:t>TIF_NEED_RESCHED</w:t>
      </w:r>
      <w:r w:rsidR="000268F5">
        <w:rPr>
          <w:rFonts w:hint="eastAsia"/>
        </w:rPr>
        <w:t>是否</w:t>
      </w:r>
      <w:r w:rsidR="000268F5">
        <w:t>要调度</w:t>
      </w:r>
    </w:p>
    <w:p w:rsidR="00F972F6" w:rsidRDefault="00E51035">
      <w:r>
        <w:tab/>
      </w:r>
    </w:p>
    <w:p w:rsidR="00D74D75" w:rsidRDefault="00C514FD" w:rsidP="00F972F6">
      <w:pPr>
        <w:ind w:firstLine="420"/>
      </w:pPr>
      <w:r>
        <w:rPr>
          <w:rFonts w:hint="eastAsia"/>
        </w:rPr>
        <w:t>主要由</w:t>
      </w:r>
      <w:r>
        <w:t>接口</w:t>
      </w:r>
      <w:r w:rsidRPr="00C514FD">
        <w:t>pick_next_task</w:t>
      </w:r>
      <w:r>
        <w:rPr>
          <w:rFonts w:hint="eastAsia"/>
        </w:rPr>
        <w:t>实现</w:t>
      </w:r>
      <w:r>
        <w:t>：</w:t>
      </w:r>
    </w:p>
    <w:p w:rsidR="00B73976" w:rsidRDefault="00B73976" w:rsidP="00B73976">
      <w:r>
        <w:t xml:space="preserve">static inline struct task_struct * pick_next_task(struct rq *rq)                                                                                  </w:t>
      </w:r>
    </w:p>
    <w:p w:rsidR="00B73976" w:rsidRDefault="00B73976" w:rsidP="00B73976">
      <w:r>
        <w:t xml:space="preserve">{                                                                                                                                                 </w:t>
      </w:r>
    </w:p>
    <w:p w:rsidR="00B73976" w:rsidRDefault="00B73976" w:rsidP="00B73976">
      <w:r>
        <w:t xml:space="preserve">    const struct sched_class *class;                                                                                                              </w:t>
      </w:r>
    </w:p>
    <w:p w:rsidR="00B73976" w:rsidRDefault="00B73976" w:rsidP="00B73976">
      <w:r>
        <w:t xml:space="preserve">    struct task_struct *p;                                                                                                                        </w:t>
      </w:r>
    </w:p>
    <w:p w:rsidR="00B73976" w:rsidRDefault="00B73976" w:rsidP="00B73976">
      <w:r>
        <w:t xml:space="preserve">                                                                                                                                                  </w:t>
      </w:r>
    </w:p>
    <w:p w:rsidR="00B73976" w:rsidRDefault="00B73976" w:rsidP="00B73976">
      <w:r>
        <w:lastRenderedPageBreak/>
        <w:t xml:space="preserve">    /*                                                                                                                                            </w:t>
      </w:r>
    </w:p>
    <w:p w:rsidR="00B73976" w:rsidRDefault="00B73976" w:rsidP="00B73976">
      <w:r>
        <w:t xml:space="preserve">     * Optimization: we know that if all tasks are in                                                                                             </w:t>
      </w:r>
    </w:p>
    <w:p w:rsidR="00B73976" w:rsidRDefault="00B73976" w:rsidP="00B73976">
      <w:r>
        <w:t xml:space="preserve">     * the fair class we can call that function directly:                                                                                         </w:t>
      </w:r>
    </w:p>
    <w:p w:rsidR="00B73976" w:rsidRDefault="00B73976" w:rsidP="00B73976">
      <w:r>
        <w:t xml:space="preserve">     */                                                                                                                                           </w:t>
      </w:r>
    </w:p>
    <w:p w:rsidR="00B73976" w:rsidRDefault="00B73976" w:rsidP="00B73976">
      <w:r>
        <w:t xml:space="preserve">    if (likely(rq-&gt;nr_running == rq-&gt;cfs.h_nr_running)) {                                                                                         </w:t>
      </w:r>
    </w:p>
    <w:p w:rsidR="00B73976" w:rsidRDefault="00B73976" w:rsidP="00B73976">
      <w:r>
        <w:t xml:space="preserve">        p = fair_sched_class.pick_next_task(rq);                                                                                                  </w:t>
      </w:r>
    </w:p>
    <w:p w:rsidR="00B73976" w:rsidRDefault="00B73976" w:rsidP="00B73976">
      <w:r>
        <w:t xml:space="preserve">        if (likely(p))                                                                                                                            </w:t>
      </w:r>
    </w:p>
    <w:p w:rsidR="00B73976" w:rsidRDefault="00B73976" w:rsidP="00B73976">
      <w:r>
        <w:t xml:space="preserve">            return p;                                                                                                                             </w:t>
      </w:r>
    </w:p>
    <w:p w:rsidR="00B73976" w:rsidRDefault="00B73976" w:rsidP="00B73976">
      <w:r>
        <w:t xml:space="preserve">    }                                                                                                                                             </w:t>
      </w:r>
    </w:p>
    <w:p w:rsidR="00B73976" w:rsidRDefault="00B73976" w:rsidP="00B73976">
      <w:r>
        <w:t xml:space="preserve">                                                                                                                                                  </w:t>
      </w:r>
    </w:p>
    <w:p w:rsidR="00B73976" w:rsidRDefault="00B73976" w:rsidP="00B73976">
      <w:r>
        <w:t xml:space="preserve">    for_each_class(class) {                                                                                                                       </w:t>
      </w:r>
    </w:p>
    <w:p w:rsidR="00B73976" w:rsidRDefault="00B73976" w:rsidP="00B73976">
      <w:r>
        <w:t xml:space="preserve">        p = class-&gt;pick_next_task(rq);                                                                                                            </w:t>
      </w:r>
    </w:p>
    <w:p w:rsidR="00B73976" w:rsidRDefault="00B73976" w:rsidP="00B73976">
      <w:r>
        <w:t xml:space="preserve">        if (p)                                                                                                                                    </w:t>
      </w:r>
    </w:p>
    <w:p w:rsidR="00B73976" w:rsidRDefault="00B73976" w:rsidP="00B73976">
      <w:r>
        <w:t xml:space="preserve">            return p;                                                                                                                             </w:t>
      </w:r>
    </w:p>
    <w:p w:rsidR="00B73976" w:rsidRDefault="00B73976" w:rsidP="00B73976">
      <w:r>
        <w:t xml:space="preserve">    }                                                                                                                                                                                                                              </w:t>
      </w:r>
    </w:p>
    <w:p w:rsidR="00C514FD" w:rsidRDefault="00B73976" w:rsidP="00B73976">
      <w:r>
        <w:t>}</w:t>
      </w:r>
    </w:p>
    <w:p w:rsidR="00B73976" w:rsidRDefault="00B73976" w:rsidP="00B73976">
      <w:r>
        <w:rPr>
          <w:rFonts w:hint="eastAsia"/>
        </w:rPr>
        <w:t>该</w:t>
      </w:r>
      <w:r>
        <w:t>函数</w:t>
      </w:r>
      <w:r>
        <w:rPr>
          <w:rFonts w:hint="eastAsia"/>
        </w:rPr>
        <w:t>会</w:t>
      </w:r>
      <w:r>
        <w:t>以优先级为序，从高到低，依次检查每一个调度类，并且从最高优先级的调度类中，选择最高优先级的进程。</w:t>
      </w:r>
    </w:p>
    <w:p w:rsidR="00EF655E" w:rsidRDefault="00EF655E" w:rsidP="007C7320">
      <w:pPr>
        <w:ind w:firstLine="420"/>
      </w:pPr>
      <w:r>
        <w:rPr>
          <w:rFonts w:hint="eastAsia"/>
        </w:rPr>
        <w:t>上面先</w:t>
      </w:r>
      <w:r>
        <w:t>执行了</w:t>
      </w:r>
      <w:r>
        <w:rPr>
          <w:rFonts w:hint="eastAsia"/>
        </w:rPr>
        <w:t>CFS</w:t>
      </w:r>
      <w:r>
        <w:rPr>
          <w:rFonts w:hint="eastAsia"/>
        </w:rPr>
        <w:t>调度类</w:t>
      </w:r>
      <w:r w:rsidR="00307AE8">
        <w:rPr>
          <w:rFonts w:hint="eastAsia"/>
        </w:rPr>
        <w:t>查找</w:t>
      </w:r>
      <w:r>
        <w:t>，这样做的主要目的：系统运行的绝大多数</w:t>
      </w:r>
      <w:r>
        <w:rPr>
          <w:rFonts w:hint="eastAsia"/>
        </w:rPr>
        <w:t>进程</w:t>
      </w:r>
      <w:r>
        <w:t>都是普通进程，这样可以加速选择下一个</w:t>
      </w:r>
      <w:r>
        <w:rPr>
          <w:rFonts w:hint="eastAsia"/>
        </w:rPr>
        <w:t>CFS</w:t>
      </w:r>
      <w:r>
        <w:rPr>
          <w:rFonts w:hint="eastAsia"/>
        </w:rPr>
        <w:t>进程</w:t>
      </w:r>
      <w:r>
        <w:t>。</w:t>
      </w:r>
    </w:p>
    <w:p w:rsidR="00D74D75" w:rsidRPr="009B67BF" w:rsidRDefault="00D74D75" w:rsidP="009B67BF">
      <w:pPr>
        <w:pStyle w:val="3"/>
        <w:rPr>
          <w:sz w:val="21"/>
          <w:szCs w:val="21"/>
        </w:rPr>
      </w:pPr>
      <w:r w:rsidRPr="009B67BF">
        <w:rPr>
          <w:rFonts w:hint="eastAsia"/>
          <w:sz w:val="21"/>
          <w:szCs w:val="21"/>
        </w:rPr>
        <w:t>（</w:t>
      </w:r>
      <w:r w:rsidRPr="009B67BF">
        <w:rPr>
          <w:rFonts w:hint="eastAsia"/>
          <w:sz w:val="21"/>
          <w:szCs w:val="21"/>
        </w:rPr>
        <w:t>2</w:t>
      </w:r>
      <w:r w:rsidRPr="009B67BF">
        <w:rPr>
          <w:rFonts w:hint="eastAsia"/>
          <w:sz w:val="21"/>
          <w:szCs w:val="21"/>
        </w:rPr>
        <w:t>）睡眠</w:t>
      </w:r>
      <w:r w:rsidRPr="009B67BF">
        <w:rPr>
          <w:sz w:val="21"/>
          <w:szCs w:val="21"/>
        </w:rPr>
        <w:t>和唤醒</w:t>
      </w:r>
    </w:p>
    <w:p w:rsidR="00DD1ED1" w:rsidRDefault="00DD1ED1">
      <w:r>
        <w:t>A</w:t>
      </w:r>
      <w:r>
        <w:rPr>
          <w:rFonts w:hint="eastAsia"/>
        </w:rPr>
        <w:t>．</w:t>
      </w:r>
      <w:r>
        <w:t>休眠</w:t>
      </w:r>
    </w:p>
    <w:p w:rsidR="00CB5B59" w:rsidRDefault="002B2E48" w:rsidP="00CB5B59">
      <w:pPr>
        <w:ind w:firstLine="420"/>
      </w:pPr>
      <w:r>
        <w:rPr>
          <w:rFonts w:hint="eastAsia"/>
        </w:rPr>
        <w:t>休眠</w:t>
      </w:r>
      <w:r>
        <w:t>的进程处于一个特殊的不可执行状态。</w:t>
      </w:r>
      <w:r>
        <w:rPr>
          <w:rFonts w:hint="eastAsia"/>
        </w:rPr>
        <w:t>进程</w:t>
      </w:r>
      <w:r>
        <w:t>休眠有多种原因</w:t>
      </w:r>
      <w:r>
        <w:rPr>
          <w:rFonts w:hint="eastAsia"/>
        </w:rPr>
        <w:t>，</w:t>
      </w:r>
      <w:r>
        <w:t>但肯定都是为了等待一些</w:t>
      </w:r>
      <w:r>
        <w:rPr>
          <w:rFonts w:hint="eastAsia"/>
        </w:rPr>
        <w:t>事件</w:t>
      </w:r>
      <w:r>
        <w:t>。对于</w:t>
      </w:r>
      <w:r>
        <w:rPr>
          <w:rFonts w:hint="eastAsia"/>
        </w:rPr>
        <w:t>内核</w:t>
      </w:r>
      <w:r>
        <w:t>操作都是相同</w:t>
      </w:r>
      <w:r>
        <w:rPr>
          <w:rFonts w:hint="eastAsia"/>
        </w:rPr>
        <w:t>：</w:t>
      </w:r>
      <w:r w:rsidR="00A35F7C">
        <w:rPr>
          <w:rFonts w:hint="eastAsia"/>
        </w:rPr>
        <w:t>进程</w:t>
      </w:r>
      <w:r w:rsidR="00A35F7C">
        <w:t>把自己标记成休眠状态，从可执行红黑树中移出，放入等待队列，然后调用</w:t>
      </w:r>
      <w:r w:rsidR="00A35F7C">
        <w:rPr>
          <w:rFonts w:hint="eastAsia"/>
        </w:rPr>
        <w:t>schedule()</w:t>
      </w:r>
      <w:r w:rsidR="00A35F7C">
        <w:rPr>
          <w:rFonts w:hint="eastAsia"/>
        </w:rPr>
        <w:t>选择</w:t>
      </w:r>
      <w:r w:rsidR="00A35F7C">
        <w:t>和执行一个其他进程。</w:t>
      </w:r>
      <w:r w:rsidR="00211154">
        <w:rPr>
          <w:rFonts w:hint="eastAsia"/>
        </w:rPr>
        <w:t>休眠</w:t>
      </w:r>
      <w:r w:rsidR="00211154">
        <w:t>通过等待队列进行处理，等待队列是由等待某些事件发生的进程组成的简单链表。</w:t>
      </w:r>
    </w:p>
    <w:p w:rsidR="00F12AF6" w:rsidRPr="00CB5B59" w:rsidRDefault="00F12AF6" w:rsidP="00DD1ED1"/>
    <w:p w:rsidR="00DD1ED1" w:rsidRDefault="00DD1ED1" w:rsidP="00DD1ED1">
      <w:r>
        <w:rPr>
          <w:rFonts w:hint="eastAsia"/>
        </w:rPr>
        <w:t>B</w:t>
      </w:r>
      <w:r>
        <w:rPr>
          <w:rFonts w:hint="eastAsia"/>
        </w:rPr>
        <w:t>．</w:t>
      </w:r>
      <w:r>
        <w:t>唤醒</w:t>
      </w:r>
    </w:p>
    <w:p w:rsidR="00DD1ED1" w:rsidRDefault="00CB5B59" w:rsidP="00DD1ED1">
      <w:r>
        <w:tab/>
      </w:r>
      <w:r>
        <w:rPr>
          <w:rFonts w:hint="eastAsia"/>
        </w:rPr>
        <w:t>唤醒：</w:t>
      </w:r>
      <w:r>
        <w:t>进程被设置为可执行状态，然后在从等待队列中移到可执行的红黑树中。</w:t>
      </w:r>
      <w:r w:rsidR="00E656A5">
        <w:rPr>
          <w:rFonts w:hint="eastAsia"/>
        </w:rPr>
        <w:t>通过</w:t>
      </w:r>
      <w:r w:rsidR="00E656A5">
        <w:t>函数</w:t>
      </w:r>
      <w:r w:rsidR="00E656A5">
        <w:rPr>
          <w:rFonts w:hint="eastAsia"/>
        </w:rPr>
        <w:t>wake_up</w:t>
      </w:r>
      <w:r w:rsidR="007219F1">
        <w:rPr>
          <w:rFonts w:hint="eastAsia"/>
        </w:rPr>
        <w:t>系列</w:t>
      </w:r>
      <w:r w:rsidR="00E656A5">
        <w:rPr>
          <w:rFonts w:hint="eastAsia"/>
        </w:rPr>
        <w:t>进行，</w:t>
      </w:r>
      <w:r w:rsidR="00E656A5">
        <w:t>它会唤醒指定的等待队列上的</w:t>
      </w:r>
      <w:r w:rsidR="007219F1">
        <w:rPr>
          <w:rFonts w:hint="eastAsia"/>
        </w:rPr>
        <w:t>某个</w:t>
      </w:r>
      <w:r w:rsidR="007219F1">
        <w:t>或</w:t>
      </w:r>
      <w:r w:rsidR="00E656A5">
        <w:t>所有进程，如果被唤醒的进程优先级比</w:t>
      </w:r>
      <w:r w:rsidR="00E656A5">
        <w:rPr>
          <w:rFonts w:hint="eastAsia"/>
        </w:rPr>
        <w:t>当前</w:t>
      </w:r>
      <w:r w:rsidR="00E656A5">
        <w:t>正在执行的进程</w:t>
      </w:r>
      <w:r w:rsidR="00E656A5">
        <w:rPr>
          <w:rFonts w:hint="eastAsia"/>
        </w:rPr>
        <w:t>优先级</w:t>
      </w:r>
      <w:r w:rsidR="00E656A5">
        <w:t>高，还要设置</w:t>
      </w:r>
      <w:r w:rsidR="00E656A5">
        <w:rPr>
          <w:rFonts w:hint="eastAsia"/>
        </w:rPr>
        <w:t>need_resched</w:t>
      </w:r>
      <w:r w:rsidR="00E656A5">
        <w:rPr>
          <w:rFonts w:hint="eastAsia"/>
        </w:rPr>
        <w:t>标志</w:t>
      </w:r>
      <w:r w:rsidR="00E656A5">
        <w:t>。</w:t>
      </w:r>
    </w:p>
    <w:p w:rsidR="00AA2BAD" w:rsidRPr="009B67BF" w:rsidRDefault="00AA2BAD" w:rsidP="009B67BF">
      <w:pPr>
        <w:pStyle w:val="3"/>
        <w:rPr>
          <w:sz w:val="21"/>
          <w:szCs w:val="21"/>
        </w:rPr>
      </w:pPr>
      <w:r w:rsidRPr="009B67BF">
        <w:rPr>
          <w:rFonts w:hint="eastAsia"/>
          <w:sz w:val="21"/>
          <w:szCs w:val="21"/>
        </w:rPr>
        <w:t>（</w:t>
      </w:r>
      <w:r w:rsidR="00D74D75" w:rsidRPr="009B67BF">
        <w:rPr>
          <w:rFonts w:hint="eastAsia"/>
          <w:sz w:val="21"/>
          <w:szCs w:val="21"/>
        </w:rPr>
        <w:t>3</w:t>
      </w:r>
      <w:r w:rsidRPr="009B67BF">
        <w:rPr>
          <w:rFonts w:hint="eastAsia"/>
          <w:sz w:val="21"/>
          <w:szCs w:val="21"/>
        </w:rPr>
        <w:t>）抢占</w:t>
      </w:r>
    </w:p>
    <w:p w:rsidR="006741C8" w:rsidRDefault="007B0105" w:rsidP="0019594C">
      <w:pPr>
        <w:ind w:firstLine="420"/>
      </w:pPr>
      <w:r>
        <w:rPr>
          <w:rFonts w:hint="eastAsia"/>
        </w:rPr>
        <w:t>内核</w:t>
      </w:r>
      <w:r>
        <w:t>提供了一个</w:t>
      </w:r>
      <w:r>
        <w:rPr>
          <w:rFonts w:hint="eastAsia"/>
        </w:rPr>
        <w:t>need_re</w:t>
      </w:r>
      <w:r>
        <w:t>s</w:t>
      </w:r>
      <w:r>
        <w:rPr>
          <w:rFonts w:hint="eastAsia"/>
        </w:rPr>
        <w:t>ched</w:t>
      </w:r>
      <w:r>
        <w:rPr>
          <w:rFonts w:hint="eastAsia"/>
        </w:rPr>
        <w:t>标志</w:t>
      </w:r>
      <w:r w:rsidR="008B6A2B">
        <w:t>来表明是否需要重新执行</w:t>
      </w:r>
      <w:r w:rsidR="008B6A2B">
        <w:rPr>
          <w:rFonts w:hint="eastAsia"/>
        </w:rPr>
        <w:t>一次</w:t>
      </w:r>
      <w:r w:rsidR="008B6A2B">
        <w:t>调度。</w:t>
      </w:r>
      <w:r w:rsidR="006741C8">
        <w:rPr>
          <w:rFonts w:hint="eastAsia"/>
        </w:rPr>
        <w:t>当</w:t>
      </w:r>
      <w:r w:rsidR="006741C8">
        <w:t>某个进程应该被抢占时，</w:t>
      </w:r>
      <w:r w:rsidR="006741C8">
        <w:rPr>
          <w:rFonts w:hint="eastAsia"/>
        </w:rPr>
        <w:t>scheduler_tick()</w:t>
      </w:r>
      <w:r w:rsidR="006741C8">
        <w:rPr>
          <w:rFonts w:hint="eastAsia"/>
        </w:rPr>
        <w:t>会</w:t>
      </w:r>
      <w:r w:rsidR="006741C8">
        <w:t>设置</w:t>
      </w:r>
      <w:r w:rsidR="0019594C">
        <w:rPr>
          <w:rFonts w:hint="eastAsia"/>
        </w:rPr>
        <w:t>；</w:t>
      </w:r>
      <w:r w:rsidR="006741C8">
        <w:rPr>
          <w:rFonts w:hint="eastAsia"/>
        </w:rPr>
        <w:t>当</w:t>
      </w:r>
      <w:r w:rsidR="006741C8">
        <w:t>一个优先级高的</w:t>
      </w:r>
      <w:r w:rsidR="006741C8">
        <w:rPr>
          <w:rFonts w:hint="eastAsia"/>
        </w:rPr>
        <w:t>进程进入</w:t>
      </w:r>
      <w:r w:rsidR="006741C8">
        <w:t>可执行状态，</w:t>
      </w:r>
      <w:r w:rsidR="006741C8">
        <w:rPr>
          <w:rFonts w:hint="eastAsia"/>
        </w:rPr>
        <w:t>try_to_wake_up()</w:t>
      </w:r>
      <w:r w:rsidR="006741C8">
        <w:rPr>
          <w:rFonts w:hint="eastAsia"/>
        </w:rPr>
        <w:t>会</w:t>
      </w:r>
      <w:r w:rsidR="006741C8">
        <w:t>设置</w:t>
      </w:r>
      <w:r w:rsidR="0019594C">
        <w:rPr>
          <w:rFonts w:hint="eastAsia"/>
        </w:rPr>
        <w:t>；</w:t>
      </w:r>
      <w:r w:rsidR="006741C8">
        <w:rPr>
          <w:rFonts w:hint="eastAsia"/>
        </w:rPr>
        <w:t>返回</w:t>
      </w:r>
      <w:r w:rsidR="006741C8">
        <w:t>用户空间以及从中断返回的时候</w:t>
      </w:r>
      <w:r w:rsidR="006741C8">
        <w:rPr>
          <w:rFonts w:hint="eastAsia"/>
        </w:rPr>
        <w:t>，</w:t>
      </w:r>
      <w:r w:rsidR="006741C8">
        <w:t>内核也会检查</w:t>
      </w:r>
      <w:r w:rsidR="006741C8">
        <w:rPr>
          <w:rFonts w:hint="eastAsia"/>
        </w:rPr>
        <w:t>need_resched</w:t>
      </w:r>
      <w:r w:rsidR="006741C8">
        <w:rPr>
          <w:rFonts w:hint="eastAsia"/>
        </w:rPr>
        <w:t>标志</w:t>
      </w:r>
      <w:r w:rsidR="0019594C">
        <w:rPr>
          <w:rFonts w:hint="eastAsia"/>
        </w:rPr>
        <w:t>。</w:t>
      </w:r>
    </w:p>
    <w:p w:rsidR="00236379" w:rsidRPr="00236379" w:rsidRDefault="00236379" w:rsidP="00236379">
      <w:r>
        <w:t>A</w:t>
      </w:r>
      <w:r>
        <w:rPr>
          <w:rFonts w:hint="eastAsia"/>
        </w:rPr>
        <w:t>．</w:t>
      </w:r>
      <w:r>
        <w:t>用户抢占</w:t>
      </w:r>
    </w:p>
    <w:p w:rsidR="0000774C" w:rsidRDefault="00236379">
      <w:r>
        <w:tab/>
      </w:r>
      <w:r>
        <w:rPr>
          <w:rFonts w:hint="eastAsia"/>
        </w:rPr>
        <w:t>内核</w:t>
      </w:r>
      <w:r>
        <w:t>即将返回用户空间的时候，如果</w:t>
      </w:r>
      <w:r>
        <w:rPr>
          <w:rFonts w:hint="eastAsia"/>
        </w:rPr>
        <w:t>need_resched</w:t>
      </w:r>
      <w:r>
        <w:rPr>
          <w:rFonts w:hint="eastAsia"/>
        </w:rPr>
        <w:t>标志</w:t>
      </w:r>
      <w:r>
        <w:t>被设置，会导致</w:t>
      </w:r>
      <w:r>
        <w:rPr>
          <w:rFonts w:hint="eastAsia"/>
        </w:rPr>
        <w:t>schedule()</w:t>
      </w:r>
      <w:r>
        <w:rPr>
          <w:rFonts w:hint="eastAsia"/>
        </w:rPr>
        <w:t>被</w:t>
      </w:r>
      <w:r>
        <w:t>调用，此时就会发生用户抢占。</w:t>
      </w:r>
      <w:r w:rsidR="00EA1307">
        <w:rPr>
          <w:rFonts w:hint="eastAsia"/>
        </w:rPr>
        <w:t>在</w:t>
      </w:r>
      <w:r w:rsidR="00EA1307">
        <w:t>内核返回用户空间的时候，</w:t>
      </w:r>
      <w:r w:rsidR="00EA1307">
        <w:rPr>
          <w:rFonts w:hint="eastAsia"/>
        </w:rPr>
        <w:t>知道</w:t>
      </w:r>
      <w:r w:rsidR="00EA1307">
        <w:t>自己是安全的，因此就可以选择一个新的</w:t>
      </w:r>
      <w:r w:rsidR="00EA1307">
        <w:rPr>
          <w:rFonts w:hint="eastAsia"/>
        </w:rPr>
        <w:t>进程</w:t>
      </w:r>
      <w:r w:rsidR="00EA1307">
        <w:t>去执行。</w:t>
      </w:r>
    </w:p>
    <w:p w:rsidR="005D08EE" w:rsidRDefault="005D08EE">
      <w:r>
        <w:lastRenderedPageBreak/>
        <w:tab/>
      </w:r>
      <w:r>
        <w:rPr>
          <w:rFonts w:hint="eastAsia"/>
        </w:rPr>
        <w:t>用户抢占</w:t>
      </w:r>
      <w:r>
        <w:t>发生在</w:t>
      </w:r>
      <w:r>
        <w:rPr>
          <w:rFonts w:hint="eastAsia"/>
        </w:rPr>
        <w:t>以下</w:t>
      </w:r>
      <w:r>
        <w:t>情况：</w:t>
      </w:r>
    </w:p>
    <w:p w:rsidR="005D08EE" w:rsidRDefault="005D08EE">
      <w:r>
        <w:rPr>
          <w:rFonts w:hint="eastAsia"/>
        </w:rPr>
        <w:t>从</w:t>
      </w:r>
      <w:r>
        <w:t>系统</w:t>
      </w:r>
      <w:r>
        <w:rPr>
          <w:rFonts w:hint="eastAsia"/>
        </w:rPr>
        <w:t>调用</w:t>
      </w:r>
      <w:r>
        <w:t>返回用户空间</w:t>
      </w:r>
    </w:p>
    <w:p w:rsidR="005D08EE" w:rsidRDefault="005D08EE">
      <w:r>
        <w:rPr>
          <w:rFonts w:hint="eastAsia"/>
        </w:rPr>
        <w:t>从</w:t>
      </w:r>
      <w:r>
        <w:t>中断处理程序返回用户空间</w:t>
      </w:r>
    </w:p>
    <w:p w:rsidR="005D08EE" w:rsidRDefault="005D08EE"/>
    <w:p w:rsidR="005D08EE" w:rsidRDefault="00525AA8">
      <w:r>
        <w:t>B</w:t>
      </w:r>
      <w:r>
        <w:rPr>
          <w:rFonts w:hint="eastAsia"/>
        </w:rPr>
        <w:t>．</w:t>
      </w:r>
      <w:r>
        <w:t>内核</w:t>
      </w:r>
      <w:r>
        <w:rPr>
          <w:rFonts w:hint="eastAsia"/>
        </w:rPr>
        <w:t>抢占</w:t>
      </w:r>
    </w:p>
    <w:p w:rsidR="00525AA8" w:rsidRDefault="000E4A53">
      <w:r>
        <w:tab/>
      </w:r>
      <w:r w:rsidR="00637323">
        <w:rPr>
          <w:rFonts w:hint="eastAsia"/>
        </w:rPr>
        <w:t>只要</w:t>
      </w:r>
      <w:r w:rsidR="00637323">
        <w:t>重新调度是安全的</w:t>
      </w:r>
      <w:r w:rsidR="00637323">
        <w:rPr>
          <w:rFonts w:hint="eastAsia"/>
        </w:rPr>
        <w:t>，</w:t>
      </w:r>
      <w:r w:rsidR="00637323">
        <w:t>内核就可以在任何时间抢占正在执行的任务</w:t>
      </w:r>
      <w:r w:rsidR="00B156FC">
        <w:rPr>
          <w:rFonts w:hint="eastAsia"/>
        </w:rPr>
        <w:t>。</w:t>
      </w:r>
      <w:r w:rsidR="00B156FC">
        <w:t>只要</w:t>
      </w:r>
      <w:r w:rsidR="00B156FC">
        <w:rPr>
          <w:rFonts w:hint="eastAsia"/>
        </w:rPr>
        <w:t>没有</w:t>
      </w:r>
      <w:r w:rsidR="00B156FC">
        <w:t>持有锁，</w:t>
      </w:r>
      <w:r w:rsidR="00B156FC">
        <w:rPr>
          <w:rFonts w:hint="eastAsia"/>
        </w:rPr>
        <w:t>重新调度</w:t>
      </w:r>
      <w:r w:rsidR="00B156FC">
        <w:t>就是安全的，内核就</w:t>
      </w:r>
      <w:r w:rsidR="00B156FC">
        <w:rPr>
          <w:rFonts w:hint="eastAsia"/>
        </w:rPr>
        <w:t>可以</w:t>
      </w:r>
      <w:r w:rsidR="00B156FC">
        <w:t>进行抢占</w:t>
      </w:r>
      <w:r w:rsidR="00B156FC">
        <w:rPr>
          <w:rFonts w:hint="eastAsia"/>
        </w:rPr>
        <w:t>。</w:t>
      </w:r>
      <w:r w:rsidR="00B156FC">
        <w:t>锁</w:t>
      </w:r>
      <w:r w:rsidR="00B156FC">
        <w:rPr>
          <w:rFonts w:hint="eastAsia"/>
        </w:rPr>
        <w:t>是</w:t>
      </w:r>
      <w:r w:rsidR="00B156FC">
        <w:t>非抢占区域的标志</w:t>
      </w:r>
      <w:r w:rsidR="00B156FC">
        <w:rPr>
          <w:rFonts w:hint="eastAsia"/>
        </w:rPr>
        <w:t>。</w:t>
      </w:r>
    </w:p>
    <w:p w:rsidR="00B156FC" w:rsidRDefault="00B156FC">
      <w:r>
        <w:tab/>
      </w:r>
      <w:r>
        <w:rPr>
          <w:rFonts w:hint="eastAsia"/>
        </w:rPr>
        <w:t>内核抢占发生</w:t>
      </w:r>
      <w:r w:rsidR="00284653">
        <w:t>在</w:t>
      </w:r>
      <w:r w:rsidR="00284653">
        <w:rPr>
          <w:rFonts w:hint="eastAsia"/>
        </w:rPr>
        <w:t>以下</w:t>
      </w:r>
      <w:r>
        <w:t>情况：</w:t>
      </w:r>
    </w:p>
    <w:p w:rsidR="00014B36" w:rsidRDefault="00014B36">
      <w:r>
        <w:rPr>
          <w:rFonts w:hint="eastAsia"/>
        </w:rPr>
        <w:t>中断</w:t>
      </w:r>
      <w:r>
        <w:t>处理程序正在执行，且返回</w:t>
      </w:r>
      <w:r>
        <w:rPr>
          <w:rFonts w:hint="eastAsia"/>
        </w:rPr>
        <w:t>内核</w:t>
      </w:r>
      <w:r>
        <w:t>空间之前</w:t>
      </w:r>
    </w:p>
    <w:p w:rsidR="00014B36" w:rsidRDefault="00014B36">
      <w:r>
        <w:rPr>
          <w:rFonts w:hint="eastAsia"/>
        </w:rPr>
        <w:t>内核代码</w:t>
      </w:r>
      <w:r>
        <w:t>再一次具有</w:t>
      </w:r>
      <w:r>
        <w:rPr>
          <w:rFonts w:hint="eastAsia"/>
        </w:rPr>
        <w:t>可</w:t>
      </w:r>
      <w:r>
        <w:t>抢占性的时候</w:t>
      </w:r>
    </w:p>
    <w:p w:rsidR="00014B36" w:rsidRDefault="00014B36">
      <w:r>
        <w:rPr>
          <w:rFonts w:hint="eastAsia"/>
        </w:rPr>
        <w:t>如果</w:t>
      </w:r>
      <w:r>
        <w:t>内核</w:t>
      </w:r>
      <w:r>
        <w:rPr>
          <w:rFonts w:hint="eastAsia"/>
        </w:rPr>
        <w:t>中</w:t>
      </w:r>
      <w:r>
        <w:t>的任务显式调用</w:t>
      </w:r>
      <w:r>
        <w:rPr>
          <w:rFonts w:hint="eastAsia"/>
        </w:rPr>
        <w:t>schedule()</w:t>
      </w:r>
    </w:p>
    <w:p w:rsidR="00014B36" w:rsidRPr="00014B36" w:rsidRDefault="00014B36">
      <w:r>
        <w:rPr>
          <w:rFonts w:hint="eastAsia"/>
        </w:rPr>
        <w:t>如果</w:t>
      </w:r>
      <w:r>
        <w:t>内核中的任务阻塞（</w:t>
      </w:r>
      <w:r>
        <w:rPr>
          <w:rFonts w:hint="eastAsia"/>
        </w:rPr>
        <w:t>这同样</w:t>
      </w:r>
      <w:r>
        <w:t>也会导致调用</w:t>
      </w:r>
      <w:r>
        <w:rPr>
          <w:rFonts w:hint="eastAsia"/>
        </w:rPr>
        <w:t>schedule</w:t>
      </w:r>
      <w:r>
        <w:t>）</w:t>
      </w:r>
    </w:p>
    <w:p w:rsidR="009C73B3" w:rsidRDefault="009C73B3"/>
    <w:p w:rsidR="00DE3D26" w:rsidRPr="003762EA" w:rsidRDefault="00DE3D26" w:rsidP="003762EA">
      <w:pPr>
        <w:pStyle w:val="3"/>
        <w:rPr>
          <w:sz w:val="21"/>
          <w:szCs w:val="21"/>
        </w:rPr>
      </w:pPr>
      <w:r w:rsidRPr="003762EA">
        <w:rPr>
          <w:rFonts w:hint="eastAsia"/>
          <w:sz w:val="21"/>
          <w:szCs w:val="21"/>
        </w:rPr>
        <w:t>（</w:t>
      </w:r>
      <w:r w:rsidRPr="003762EA">
        <w:rPr>
          <w:rFonts w:hint="eastAsia"/>
          <w:sz w:val="21"/>
          <w:szCs w:val="21"/>
        </w:rPr>
        <w:t>4</w:t>
      </w:r>
      <w:r w:rsidRPr="003762EA">
        <w:rPr>
          <w:rFonts w:hint="eastAsia"/>
          <w:sz w:val="21"/>
          <w:szCs w:val="21"/>
        </w:rPr>
        <w:t>）多</w:t>
      </w:r>
      <w:r w:rsidRPr="003762EA">
        <w:rPr>
          <w:rFonts w:hint="eastAsia"/>
          <w:sz w:val="21"/>
          <w:szCs w:val="21"/>
        </w:rPr>
        <w:t>CPU</w:t>
      </w:r>
      <w:r w:rsidRPr="003762EA">
        <w:rPr>
          <w:rFonts w:hint="eastAsia"/>
          <w:sz w:val="21"/>
          <w:szCs w:val="21"/>
        </w:rPr>
        <w:t>的</w:t>
      </w:r>
      <w:r w:rsidRPr="003762EA">
        <w:rPr>
          <w:rFonts w:hint="eastAsia"/>
          <w:sz w:val="21"/>
          <w:szCs w:val="21"/>
        </w:rPr>
        <w:t>CFS</w:t>
      </w:r>
      <w:r w:rsidRPr="003762EA">
        <w:rPr>
          <w:rFonts w:hint="eastAsia"/>
          <w:sz w:val="21"/>
          <w:szCs w:val="21"/>
        </w:rPr>
        <w:t>调度</w:t>
      </w:r>
    </w:p>
    <w:p w:rsidR="005C12E9" w:rsidRPr="005C12E9" w:rsidRDefault="008B2BF8" w:rsidP="00C22C5E">
      <w:pPr>
        <w:widowControl/>
        <w:shd w:val="clear" w:color="auto" w:fill="FFFFFF"/>
        <w:spacing w:after="420"/>
        <w:ind w:firstLine="420"/>
        <w:contextualSpacing/>
        <w:jc w:val="left"/>
        <w:rPr>
          <w:rFonts w:cs="宋体"/>
          <w:color w:val="1A1A1A"/>
          <w:kern w:val="0"/>
          <w:szCs w:val="21"/>
        </w:rPr>
      </w:pPr>
      <w:r>
        <w:rPr>
          <w:rFonts w:cs="宋体" w:hint="eastAsia"/>
          <w:color w:val="1A1A1A"/>
          <w:kern w:val="0"/>
          <w:szCs w:val="21"/>
        </w:rPr>
        <w:t>现在</w:t>
      </w:r>
      <w:r>
        <w:rPr>
          <w:rFonts w:cs="宋体" w:hint="eastAsia"/>
          <w:color w:val="1A1A1A"/>
          <w:kern w:val="0"/>
          <w:szCs w:val="21"/>
        </w:rPr>
        <w:t>CPU</w:t>
      </w:r>
      <w:r>
        <w:rPr>
          <w:rFonts w:cs="宋体" w:hint="eastAsia"/>
          <w:color w:val="1A1A1A"/>
          <w:kern w:val="0"/>
          <w:szCs w:val="21"/>
        </w:rPr>
        <w:t>一般</w:t>
      </w:r>
      <w:r>
        <w:rPr>
          <w:rFonts w:cs="宋体"/>
          <w:color w:val="1A1A1A"/>
          <w:kern w:val="0"/>
          <w:szCs w:val="21"/>
        </w:rPr>
        <w:t>有多个核</w:t>
      </w:r>
      <w:r w:rsidR="005C12E9" w:rsidRPr="005C12E9">
        <w:rPr>
          <w:rFonts w:cs="宋体"/>
          <w:color w:val="1A1A1A"/>
          <w:kern w:val="0"/>
          <w:szCs w:val="21"/>
        </w:rPr>
        <w:t>，</w:t>
      </w:r>
      <w:r w:rsidR="005C12E9" w:rsidRPr="005C12E9">
        <w:rPr>
          <w:rFonts w:cs="宋体"/>
          <w:color w:val="1A1A1A"/>
          <w:kern w:val="0"/>
          <w:szCs w:val="21"/>
        </w:rPr>
        <w:t>CFS</w:t>
      </w:r>
      <w:r w:rsidR="005C12E9" w:rsidRPr="005C12E9">
        <w:rPr>
          <w:rFonts w:cs="宋体"/>
          <w:color w:val="1A1A1A"/>
          <w:kern w:val="0"/>
          <w:szCs w:val="21"/>
        </w:rPr>
        <w:t>从一开始就考虑了这种情况，它对每个</w:t>
      </w:r>
      <w:r w:rsidR="005C12E9" w:rsidRPr="005C12E9">
        <w:rPr>
          <w:rFonts w:cs="宋体"/>
          <w:color w:val="1A1A1A"/>
          <w:kern w:val="0"/>
          <w:szCs w:val="21"/>
        </w:rPr>
        <w:t>CPU</w:t>
      </w:r>
      <w:r w:rsidR="005C12E9" w:rsidRPr="005C12E9">
        <w:rPr>
          <w:rFonts w:cs="宋体"/>
          <w:color w:val="1A1A1A"/>
          <w:kern w:val="0"/>
          <w:szCs w:val="21"/>
        </w:rPr>
        <w:t>核心都维护一个调度队列，这样每个</w:t>
      </w:r>
      <w:r w:rsidR="005C12E9" w:rsidRPr="005C12E9">
        <w:rPr>
          <w:rFonts w:cs="宋体"/>
          <w:color w:val="1A1A1A"/>
          <w:kern w:val="0"/>
          <w:szCs w:val="21"/>
        </w:rPr>
        <w:t>CPU</w:t>
      </w:r>
      <w:r w:rsidR="005C12E9" w:rsidRPr="005C12E9">
        <w:rPr>
          <w:rFonts w:cs="宋体"/>
          <w:color w:val="1A1A1A"/>
          <w:kern w:val="0"/>
          <w:szCs w:val="21"/>
        </w:rPr>
        <w:t>都对自己的队列进程调度即可。这也是</w:t>
      </w:r>
      <w:r w:rsidR="005C12E9" w:rsidRPr="005C12E9">
        <w:rPr>
          <w:rFonts w:cs="宋体"/>
          <w:color w:val="1A1A1A"/>
          <w:kern w:val="0"/>
          <w:szCs w:val="21"/>
        </w:rPr>
        <w:t>CFS</w:t>
      </w:r>
      <w:r w:rsidR="005C12E9" w:rsidRPr="005C12E9">
        <w:rPr>
          <w:rFonts w:cs="宋体"/>
          <w:color w:val="1A1A1A"/>
          <w:kern w:val="0"/>
          <w:szCs w:val="21"/>
        </w:rPr>
        <w:t>比</w:t>
      </w:r>
      <w:r w:rsidR="005C12E9" w:rsidRPr="005C12E9">
        <w:rPr>
          <w:rFonts w:cs="宋体"/>
          <w:color w:val="1A1A1A"/>
          <w:kern w:val="0"/>
          <w:szCs w:val="21"/>
        </w:rPr>
        <w:t>O1</w:t>
      </w:r>
      <w:r w:rsidR="005C12E9" w:rsidRPr="005C12E9">
        <w:rPr>
          <w:rFonts w:cs="宋体"/>
          <w:color w:val="1A1A1A"/>
          <w:kern w:val="0"/>
          <w:szCs w:val="21"/>
        </w:rPr>
        <w:t>调度算法更高效的根本原因：每个</w:t>
      </w:r>
      <w:r w:rsidR="005C12E9" w:rsidRPr="005C12E9">
        <w:rPr>
          <w:rFonts w:cs="宋体"/>
          <w:color w:val="1A1A1A"/>
          <w:kern w:val="0"/>
          <w:szCs w:val="21"/>
        </w:rPr>
        <w:t>CPU</w:t>
      </w:r>
      <w:r w:rsidR="005C12E9" w:rsidRPr="005C12E9">
        <w:rPr>
          <w:rFonts w:cs="宋体"/>
          <w:color w:val="1A1A1A"/>
          <w:kern w:val="0"/>
          <w:szCs w:val="21"/>
        </w:rPr>
        <w:t>一个队列，就可以避免对全局队列使用大内核锁，从而提高了并行效率。当然，这样最直接的影响就是</w:t>
      </w:r>
      <w:r w:rsidR="005C12E9" w:rsidRPr="005C12E9">
        <w:rPr>
          <w:rFonts w:cs="宋体"/>
          <w:color w:val="1A1A1A"/>
          <w:kern w:val="0"/>
          <w:szCs w:val="21"/>
        </w:rPr>
        <w:t>CPU</w:t>
      </w:r>
      <w:r w:rsidR="005C12E9" w:rsidRPr="005C12E9">
        <w:rPr>
          <w:rFonts w:cs="宋体"/>
          <w:color w:val="1A1A1A"/>
          <w:kern w:val="0"/>
          <w:szCs w:val="21"/>
        </w:rPr>
        <w:t>之间的负载可能不均，为了维持</w:t>
      </w:r>
      <w:r w:rsidR="005C12E9" w:rsidRPr="005C12E9">
        <w:rPr>
          <w:rFonts w:cs="宋体"/>
          <w:color w:val="1A1A1A"/>
          <w:kern w:val="0"/>
          <w:szCs w:val="21"/>
        </w:rPr>
        <w:t>CPU</w:t>
      </w:r>
      <w:r w:rsidR="005C12E9" w:rsidRPr="005C12E9">
        <w:rPr>
          <w:rFonts w:cs="宋体"/>
          <w:color w:val="1A1A1A"/>
          <w:kern w:val="0"/>
          <w:szCs w:val="21"/>
        </w:rPr>
        <w:t>之间的负载均衡，</w:t>
      </w:r>
      <w:r w:rsidR="005C12E9" w:rsidRPr="005C12E9">
        <w:rPr>
          <w:rFonts w:cs="宋体"/>
          <w:color w:val="1A1A1A"/>
          <w:kern w:val="0"/>
          <w:szCs w:val="21"/>
        </w:rPr>
        <w:t>CFS</w:t>
      </w:r>
      <w:r w:rsidR="005C12E9" w:rsidRPr="005C12E9">
        <w:rPr>
          <w:rFonts w:cs="宋体"/>
          <w:color w:val="1A1A1A"/>
          <w:kern w:val="0"/>
          <w:szCs w:val="21"/>
        </w:rPr>
        <w:t>要定期对所有</w:t>
      </w:r>
      <w:r w:rsidR="005C12E9" w:rsidRPr="005C12E9">
        <w:rPr>
          <w:rFonts w:cs="宋体"/>
          <w:color w:val="1A1A1A"/>
          <w:kern w:val="0"/>
          <w:szCs w:val="21"/>
        </w:rPr>
        <w:t>CPU</w:t>
      </w:r>
      <w:r w:rsidR="005C12E9" w:rsidRPr="005C12E9">
        <w:rPr>
          <w:rFonts w:cs="宋体"/>
          <w:color w:val="1A1A1A"/>
          <w:kern w:val="0"/>
          <w:szCs w:val="21"/>
        </w:rPr>
        <w:t>进行</w:t>
      </w:r>
      <w:r w:rsidR="005C12E9" w:rsidRPr="005C12E9">
        <w:rPr>
          <w:rFonts w:cs="宋体"/>
          <w:color w:val="1A1A1A"/>
          <w:kern w:val="0"/>
          <w:szCs w:val="21"/>
        </w:rPr>
        <w:t>load balance</w:t>
      </w:r>
      <w:r w:rsidR="005C12E9" w:rsidRPr="005C12E9">
        <w:rPr>
          <w:rFonts w:cs="宋体"/>
          <w:color w:val="1A1A1A"/>
          <w:kern w:val="0"/>
          <w:szCs w:val="21"/>
        </w:rPr>
        <w:t>操作，于是就有可能发生进程在不同</w:t>
      </w:r>
      <w:r w:rsidR="005C12E9" w:rsidRPr="005C12E9">
        <w:rPr>
          <w:rFonts w:cs="宋体"/>
          <w:color w:val="1A1A1A"/>
          <w:kern w:val="0"/>
          <w:szCs w:val="21"/>
        </w:rPr>
        <w:t>CPU</w:t>
      </w:r>
      <w:r w:rsidR="005C12E9" w:rsidRPr="005C12E9">
        <w:rPr>
          <w:rFonts w:cs="宋体"/>
          <w:color w:val="1A1A1A"/>
          <w:kern w:val="0"/>
          <w:szCs w:val="21"/>
        </w:rPr>
        <w:t>的调度队列上切换的行为。这种操作的过程也需要对相关的</w:t>
      </w:r>
      <w:r w:rsidR="005C12E9" w:rsidRPr="005C12E9">
        <w:rPr>
          <w:rFonts w:cs="宋体"/>
          <w:color w:val="1A1A1A"/>
          <w:kern w:val="0"/>
          <w:szCs w:val="21"/>
        </w:rPr>
        <w:t>CPU</w:t>
      </w:r>
      <w:r w:rsidR="005C12E9" w:rsidRPr="005C12E9">
        <w:rPr>
          <w:rFonts w:cs="宋体"/>
          <w:color w:val="1A1A1A"/>
          <w:kern w:val="0"/>
          <w:szCs w:val="21"/>
        </w:rPr>
        <w:t>队列进行锁操作，从而降低了多个运行队列带来的并行性。不过总的来说，</w:t>
      </w:r>
      <w:r w:rsidR="005C12E9" w:rsidRPr="005C12E9">
        <w:rPr>
          <w:rFonts w:cs="宋体"/>
          <w:color w:val="1A1A1A"/>
          <w:kern w:val="0"/>
          <w:szCs w:val="21"/>
        </w:rPr>
        <w:t>CFS</w:t>
      </w:r>
      <w:r w:rsidR="005C12E9" w:rsidRPr="005C12E9">
        <w:rPr>
          <w:rFonts w:cs="宋体"/>
          <w:color w:val="1A1A1A"/>
          <w:kern w:val="0"/>
          <w:szCs w:val="21"/>
        </w:rPr>
        <w:t>的并行队列方式还是要比</w:t>
      </w:r>
      <w:r w:rsidR="005C12E9" w:rsidRPr="005C12E9">
        <w:rPr>
          <w:rFonts w:cs="宋体"/>
          <w:color w:val="1A1A1A"/>
          <w:kern w:val="0"/>
          <w:szCs w:val="21"/>
        </w:rPr>
        <w:t>O1</w:t>
      </w:r>
      <w:r w:rsidR="005C12E9" w:rsidRPr="005C12E9">
        <w:rPr>
          <w:rFonts w:cs="宋体"/>
          <w:color w:val="1A1A1A"/>
          <w:kern w:val="0"/>
          <w:szCs w:val="21"/>
        </w:rPr>
        <w:t>的全局队列方式要高效。尤其是在</w:t>
      </w:r>
      <w:r w:rsidR="005C12E9" w:rsidRPr="005C12E9">
        <w:rPr>
          <w:rFonts w:cs="宋体"/>
          <w:color w:val="1A1A1A"/>
          <w:kern w:val="0"/>
          <w:szCs w:val="21"/>
        </w:rPr>
        <w:t>CPU</w:t>
      </w:r>
      <w:r w:rsidR="005C12E9" w:rsidRPr="005C12E9">
        <w:rPr>
          <w:rFonts w:cs="宋体"/>
          <w:color w:val="1A1A1A"/>
          <w:kern w:val="0"/>
          <w:szCs w:val="21"/>
        </w:rPr>
        <w:t>核心越来越多的情况下，全局锁的效率下降显著增加。</w:t>
      </w:r>
    </w:p>
    <w:p w:rsidR="007749E0" w:rsidRPr="007749E0" w:rsidRDefault="005C12E9" w:rsidP="00C22C5E">
      <w:pPr>
        <w:widowControl/>
        <w:shd w:val="clear" w:color="auto" w:fill="FFFFFF"/>
        <w:spacing w:after="420"/>
        <w:ind w:firstLine="420"/>
        <w:contextualSpacing/>
        <w:jc w:val="left"/>
        <w:rPr>
          <w:rFonts w:cs="宋体"/>
          <w:color w:val="1A1A1A"/>
          <w:kern w:val="0"/>
          <w:szCs w:val="21"/>
        </w:rPr>
      </w:pPr>
      <w:r w:rsidRPr="005C12E9">
        <w:rPr>
          <w:rFonts w:cs="宋体"/>
          <w:color w:val="1A1A1A"/>
          <w:kern w:val="0"/>
          <w:szCs w:val="21"/>
        </w:rPr>
        <w:t>CFS</w:t>
      </w:r>
      <w:r w:rsidRPr="005C12E9">
        <w:rPr>
          <w:rFonts w:cs="宋体"/>
          <w:color w:val="1A1A1A"/>
          <w:kern w:val="0"/>
          <w:szCs w:val="21"/>
        </w:rPr>
        <w:t>对多个</w:t>
      </w:r>
      <w:r w:rsidRPr="005C12E9">
        <w:rPr>
          <w:rFonts w:cs="宋体"/>
          <w:color w:val="1A1A1A"/>
          <w:kern w:val="0"/>
          <w:szCs w:val="21"/>
        </w:rPr>
        <w:t>CPU</w:t>
      </w:r>
      <w:r w:rsidRPr="005C12E9">
        <w:rPr>
          <w:rFonts w:cs="宋体"/>
          <w:color w:val="1A1A1A"/>
          <w:kern w:val="0"/>
          <w:szCs w:val="21"/>
        </w:rPr>
        <w:t>进行负载均衡的行为是</w:t>
      </w:r>
      <w:r w:rsidRPr="005C12E9">
        <w:rPr>
          <w:rFonts w:cs="宋体"/>
          <w:color w:val="1A1A1A"/>
          <w:kern w:val="0"/>
          <w:szCs w:val="21"/>
        </w:rPr>
        <w:t>idle_balance()</w:t>
      </w:r>
      <w:r w:rsidRPr="005C12E9">
        <w:rPr>
          <w:rFonts w:cs="宋体"/>
          <w:color w:val="1A1A1A"/>
          <w:kern w:val="0"/>
          <w:szCs w:val="21"/>
        </w:rPr>
        <w:t>函数实现的，这个函数会在</w:t>
      </w:r>
      <w:r w:rsidRPr="005C12E9">
        <w:rPr>
          <w:rFonts w:cs="宋体"/>
          <w:color w:val="1A1A1A"/>
          <w:kern w:val="0"/>
          <w:szCs w:val="21"/>
        </w:rPr>
        <w:t>CPU</w:t>
      </w:r>
      <w:r w:rsidRPr="005C12E9">
        <w:rPr>
          <w:rFonts w:cs="宋体"/>
          <w:color w:val="1A1A1A"/>
          <w:kern w:val="0"/>
          <w:szCs w:val="21"/>
        </w:rPr>
        <w:t>空闲的时候由</w:t>
      </w:r>
      <w:r w:rsidRPr="005C12E9">
        <w:rPr>
          <w:rFonts w:cs="宋体"/>
          <w:color w:val="1A1A1A"/>
          <w:kern w:val="0"/>
          <w:szCs w:val="21"/>
        </w:rPr>
        <w:t>schedule()</w:t>
      </w:r>
      <w:r w:rsidRPr="005C12E9">
        <w:rPr>
          <w:rFonts w:cs="宋体"/>
          <w:color w:val="1A1A1A"/>
          <w:kern w:val="0"/>
          <w:szCs w:val="21"/>
        </w:rPr>
        <w:t>进行调用，让空闲的</w:t>
      </w:r>
      <w:r w:rsidRPr="005C12E9">
        <w:rPr>
          <w:rFonts w:cs="宋体"/>
          <w:color w:val="1A1A1A"/>
          <w:kern w:val="0"/>
          <w:szCs w:val="21"/>
        </w:rPr>
        <w:t>CPU</w:t>
      </w:r>
      <w:r w:rsidRPr="005C12E9">
        <w:rPr>
          <w:rFonts w:cs="宋体"/>
          <w:color w:val="1A1A1A"/>
          <w:kern w:val="0"/>
          <w:szCs w:val="21"/>
        </w:rPr>
        <w:t>从其他繁忙的</w:t>
      </w:r>
      <w:r w:rsidRPr="005C12E9">
        <w:rPr>
          <w:rFonts w:cs="宋体"/>
          <w:color w:val="1A1A1A"/>
          <w:kern w:val="0"/>
          <w:szCs w:val="21"/>
        </w:rPr>
        <w:t>CPU</w:t>
      </w:r>
      <w:r w:rsidRPr="005C12E9">
        <w:rPr>
          <w:rFonts w:cs="宋体"/>
          <w:color w:val="1A1A1A"/>
          <w:kern w:val="0"/>
          <w:szCs w:val="21"/>
        </w:rPr>
        <w:t>队列中取进程来执行。我们可以通过查看</w:t>
      </w:r>
      <w:r w:rsidRPr="005C12E9">
        <w:rPr>
          <w:rFonts w:cs="宋体"/>
          <w:color w:val="1A1A1A"/>
          <w:kern w:val="0"/>
          <w:szCs w:val="21"/>
        </w:rPr>
        <w:t>/proc/sched_debug</w:t>
      </w:r>
      <w:r w:rsidRPr="005C12E9">
        <w:rPr>
          <w:rFonts w:cs="宋体"/>
          <w:color w:val="1A1A1A"/>
          <w:kern w:val="0"/>
          <w:szCs w:val="21"/>
        </w:rPr>
        <w:t>的信息来查看所有</w:t>
      </w:r>
      <w:r w:rsidRPr="005C12E9">
        <w:rPr>
          <w:rFonts w:cs="宋体"/>
          <w:color w:val="1A1A1A"/>
          <w:kern w:val="0"/>
          <w:szCs w:val="21"/>
        </w:rPr>
        <w:t>CPU</w:t>
      </w:r>
      <w:r w:rsidRPr="005C12E9">
        <w:rPr>
          <w:rFonts w:cs="宋体"/>
          <w:color w:val="1A1A1A"/>
          <w:kern w:val="0"/>
          <w:szCs w:val="21"/>
        </w:rPr>
        <w:t>的调度队列状态信息以及系统中所有进程的调度信息。内容较多，我就不在这里一一列出了，有兴趣的同学可以自己根据相关参考资料（最好的资料就是内核源码）了解其中显示的相关内容分别是什么意思。</w:t>
      </w:r>
    </w:p>
    <w:p w:rsidR="005C12E9" w:rsidRPr="005C12E9" w:rsidRDefault="005C12E9" w:rsidP="00C22C5E">
      <w:pPr>
        <w:widowControl/>
        <w:shd w:val="clear" w:color="auto" w:fill="FFFFFF"/>
        <w:spacing w:after="420"/>
        <w:ind w:firstLine="420"/>
        <w:contextualSpacing/>
        <w:jc w:val="left"/>
        <w:rPr>
          <w:rFonts w:cs="宋体"/>
          <w:color w:val="1A1A1A"/>
          <w:kern w:val="0"/>
          <w:szCs w:val="21"/>
        </w:rPr>
      </w:pPr>
      <w:r w:rsidRPr="005C12E9">
        <w:rPr>
          <w:rFonts w:cs="宋体"/>
          <w:color w:val="1A1A1A"/>
          <w:kern w:val="0"/>
          <w:szCs w:val="21"/>
        </w:rPr>
        <w:t>在</w:t>
      </w:r>
      <w:r w:rsidRPr="005C12E9">
        <w:rPr>
          <w:rFonts w:cs="宋体"/>
          <w:color w:val="1A1A1A"/>
          <w:kern w:val="0"/>
          <w:szCs w:val="21"/>
        </w:rPr>
        <w:t>CFS</w:t>
      </w:r>
      <w:r w:rsidRPr="005C12E9">
        <w:rPr>
          <w:rFonts w:cs="宋体"/>
          <w:color w:val="1A1A1A"/>
          <w:kern w:val="0"/>
          <w:szCs w:val="21"/>
        </w:rPr>
        <w:t>对不同</w:t>
      </w:r>
      <w:r w:rsidRPr="005C12E9">
        <w:rPr>
          <w:rFonts w:cs="宋体"/>
          <w:color w:val="1A1A1A"/>
          <w:kern w:val="0"/>
          <w:szCs w:val="21"/>
        </w:rPr>
        <w:t>CPU</w:t>
      </w:r>
      <w:r w:rsidRPr="005C12E9">
        <w:rPr>
          <w:rFonts w:cs="宋体"/>
          <w:color w:val="1A1A1A"/>
          <w:kern w:val="0"/>
          <w:szCs w:val="21"/>
        </w:rPr>
        <w:t>的调度队列做均衡的时候，可能会将某个进程切换到另一个</w:t>
      </w:r>
      <w:r w:rsidRPr="005C12E9">
        <w:rPr>
          <w:rFonts w:cs="宋体"/>
          <w:color w:val="1A1A1A"/>
          <w:kern w:val="0"/>
          <w:szCs w:val="21"/>
        </w:rPr>
        <w:t>CPU</w:t>
      </w:r>
      <w:r w:rsidRPr="005C12E9">
        <w:rPr>
          <w:rFonts w:cs="宋体"/>
          <w:color w:val="1A1A1A"/>
          <w:kern w:val="0"/>
          <w:szCs w:val="21"/>
        </w:rPr>
        <w:t>上执行。此时，</w:t>
      </w:r>
      <w:r w:rsidRPr="005C12E9">
        <w:rPr>
          <w:rFonts w:cs="宋体"/>
          <w:color w:val="1A1A1A"/>
          <w:kern w:val="0"/>
          <w:szCs w:val="21"/>
        </w:rPr>
        <w:t>CFS</w:t>
      </w:r>
      <w:r w:rsidRPr="005C12E9">
        <w:rPr>
          <w:rFonts w:cs="宋体"/>
          <w:color w:val="1A1A1A"/>
          <w:kern w:val="0"/>
          <w:szCs w:val="21"/>
        </w:rPr>
        <w:t>会在将这个进程出队的时候将</w:t>
      </w:r>
      <w:r w:rsidRPr="005C12E9">
        <w:rPr>
          <w:rFonts w:cs="宋体"/>
          <w:color w:val="1A1A1A"/>
          <w:kern w:val="0"/>
          <w:szCs w:val="21"/>
        </w:rPr>
        <w:t>vruntime</w:t>
      </w:r>
      <w:r w:rsidRPr="005C12E9">
        <w:rPr>
          <w:rFonts w:cs="宋体"/>
          <w:color w:val="1A1A1A"/>
          <w:kern w:val="0"/>
          <w:szCs w:val="21"/>
        </w:rPr>
        <w:t>减去当前队列的</w:t>
      </w:r>
      <w:r w:rsidRPr="005C12E9">
        <w:rPr>
          <w:rFonts w:cs="宋体"/>
          <w:color w:val="1A1A1A"/>
          <w:kern w:val="0"/>
          <w:szCs w:val="21"/>
        </w:rPr>
        <w:t>min_vruntime</w:t>
      </w:r>
      <w:r w:rsidRPr="005C12E9">
        <w:rPr>
          <w:rFonts w:cs="宋体"/>
          <w:color w:val="1A1A1A"/>
          <w:kern w:val="0"/>
          <w:szCs w:val="21"/>
        </w:rPr>
        <w:t>，其差值作为结果会在入队另一个队列的时候再加上所入队列的</w:t>
      </w:r>
      <w:r w:rsidRPr="005C12E9">
        <w:rPr>
          <w:rFonts w:cs="宋体"/>
          <w:color w:val="1A1A1A"/>
          <w:kern w:val="0"/>
          <w:szCs w:val="21"/>
        </w:rPr>
        <w:t>min_vruntime</w:t>
      </w:r>
      <w:r w:rsidRPr="005C12E9">
        <w:rPr>
          <w:rFonts w:cs="宋体"/>
          <w:color w:val="1A1A1A"/>
          <w:kern w:val="0"/>
          <w:szCs w:val="21"/>
        </w:rPr>
        <w:t>，以此来保持队列切换后</w:t>
      </w:r>
      <w:r w:rsidRPr="005C12E9">
        <w:rPr>
          <w:rFonts w:cs="宋体"/>
          <w:color w:val="1A1A1A"/>
          <w:kern w:val="0"/>
          <w:szCs w:val="21"/>
        </w:rPr>
        <w:t>CPU</w:t>
      </w:r>
      <w:r w:rsidRPr="005C12E9">
        <w:rPr>
          <w:rFonts w:cs="宋体"/>
          <w:color w:val="1A1A1A"/>
          <w:kern w:val="0"/>
          <w:szCs w:val="21"/>
        </w:rPr>
        <w:t>队列的相对公平</w:t>
      </w:r>
    </w:p>
    <w:p w:rsidR="00DE3D26" w:rsidRPr="005C12E9" w:rsidRDefault="00DE3D26"/>
    <w:p w:rsidR="008C4C7A" w:rsidRDefault="008C4C7A">
      <w:pPr>
        <w:widowControl/>
        <w:jc w:val="left"/>
      </w:pPr>
      <w:r>
        <w:br w:type="page"/>
      </w:r>
    </w:p>
    <w:p w:rsidR="008C4C7A" w:rsidRDefault="008C4C7A" w:rsidP="00ED3874">
      <w:pPr>
        <w:pStyle w:val="1"/>
      </w:pPr>
      <w:r>
        <w:rPr>
          <w:rFonts w:hint="eastAsia"/>
        </w:rPr>
        <w:lastRenderedPageBreak/>
        <w:t>三</w:t>
      </w:r>
      <w:r>
        <w:t>、进程地址空间</w:t>
      </w:r>
    </w:p>
    <w:p w:rsidR="00FF0887" w:rsidRPr="000D6A6B" w:rsidRDefault="00FF0887" w:rsidP="000D6A6B">
      <w:pPr>
        <w:pStyle w:val="2"/>
        <w:rPr>
          <w:sz w:val="21"/>
          <w:szCs w:val="21"/>
        </w:rPr>
      </w:pPr>
      <w:r w:rsidRPr="000D6A6B">
        <w:rPr>
          <w:sz w:val="21"/>
          <w:szCs w:val="21"/>
        </w:rPr>
        <w:t>1</w:t>
      </w:r>
      <w:r w:rsidRPr="000D6A6B">
        <w:rPr>
          <w:rFonts w:hint="eastAsia"/>
          <w:sz w:val="21"/>
          <w:szCs w:val="21"/>
        </w:rPr>
        <w:t>、</w:t>
      </w:r>
      <w:r w:rsidRPr="000D6A6B">
        <w:rPr>
          <w:sz w:val="21"/>
          <w:szCs w:val="21"/>
        </w:rPr>
        <w:t>地址空间</w:t>
      </w:r>
    </w:p>
    <w:p w:rsidR="0032216D" w:rsidRDefault="00F25DFE" w:rsidP="0032216D">
      <w:pPr>
        <w:widowControl/>
      </w:pPr>
      <w:r>
        <w:tab/>
      </w:r>
      <w:r w:rsidR="0032216D">
        <w:t>在</w:t>
      </w:r>
      <w:r w:rsidR="0032216D" w:rsidRPr="00706167">
        <w:t>Documentation/arm/memory.txt</w:t>
      </w:r>
      <w:r w:rsidR="0032216D">
        <w:rPr>
          <w:rFonts w:hint="eastAsia"/>
        </w:rPr>
        <w:t>文件</w:t>
      </w:r>
      <w:r w:rsidR="0032216D">
        <w:t>中定义了</w:t>
      </w:r>
      <w:r w:rsidR="0032216D">
        <w:rPr>
          <w:rFonts w:hint="eastAsia"/>
        </w:rPr>
        <w:t>arm</w:t>
      </w:r>
      <w:r w:rsidR="0032216D">
        <w:rPr>
          <w:rFonts w:hint="eastAsia"/>
        </w:rPr>
        <w:t>平台</w:t>
      </w:r>
      <w:r w:rsidR="0032216D">
        <w:t>的</w:t>
      </w:r>
      <w:r w:rsidR="0032216D">
        <w:rPr>
          <w:rFonts w:hint="eastAsia"/>
        </w:rPr>
        <w:t>线性</w:t>
      </w:r>
      <w:r w:rsidR="0032216D">
        <w:t>地址空间</w:t>
      </w:r>
      <w:r w:rsidR="0032216D">
        <w:rPr>
          <w:rFonts w:hint="eastAsia"/>
        </w:rPr>
        <w:t>布局</w:t>
      </w:r>
      <w:r w:rsidR="0032216D">
        <w:t>情况</w:t>
      </w:r>
      <w:r w:rsidR="0032216D">
        <w:rPr>
          <w:rFonts w:hint="eastAsia"/>
        </w:rPr>
        <w:t>，其与</w:t>
      </w:r>
      <w:r w:rsidR="0032216D">
        <w:t>物理内存关系图：</w:t>
      </w:r>
    </w:p>
    <w:p w:rsidR="0032216D" w:rsidRDefault="0032216D" w:rsidP="0032216D">
      <w:pPr>
        <w:widowControl/>
        <w:jc w:val="center"/>
      </w:pPr>
      <w:r>
        <w:object w:dxaOrig="7335" w:dyaOrig="2551">
          <v:shape id="_x0000_i1028" type="#_x0000_t75" style="width:388.1pt;height:134.5pt" o:ole="">
            <v:imagedata r:id="rId18" o:title=""/>
          </v:shape>
          <o:OLEObject Type="Embed" ProgID="Visio.Drawing.15" ShapeID="_x0000_i1028" DrawAspect="Content" ObjectID="_1582208473" r:id="rId19"/>
        </w:object>
      </w:r>
    </w:p>
    <w:p w:rsidR="0032216D" w:rsidRDefault="002E32A7">
      <w:r>
        <w:rPr>
          <w:rFonts w:hint="eastAsia"/>
        </w:rPr>
        <w:t>详细</w:t>
      </w:r>
      <w:r>
        <w:t>说明见：《</w:t>
      </w:r>
      <w:r w:rsidR="00E246E7">
        <w:rPr>
          <w:rFonts w:hint="eastAsia"/>
        </w:rPr>
        <w:t>linux</w:t>
      </w:r>
      <w:r w:rsidR="00E246E7">
        <w:rPr>
          <w:rFonts w:hint="eastAsia"/>
        </w:rPr>
        <w:t>内核</w:t>
      </w:r>
      <w:r w:rsidR="00E246E7">
        <w:t>之虚拟内存</w:t>
      </w:r>
      <w:r>
        <w:t>》</w:t>
      </w:r>
    </w:p>
    <w:p w:rsidR="00400B25" w:rsidRDefault="00F25DFE" w:rsidP="0032216D">
      <w:pPr>
        <w:ind w:firstLine="420"/>
      </w:pPr>
      <w:r>
        <w:rPr>
          <w:rFonts w:hint="eastAsia"/>
        </w:rPr>
        <w:t>进程的</w:t>
      </w:r>
      <w:r>
        <w:t>地址空间由</w:t>
      </w:r>
      <w:r>
        <w:rPr>
          <w:rFonts w:hint="eastAsia"/>
        </w:rPr>
        <w:t>进程</w:t>
      </w:r>
      <w:r>
        <w:t>可寻址的虚拟内存组成。每个</w:t>
      </w:r>
      <w:r>
        <w:rPr>
          <w:rFonts w:hint="eastAsia"/>
        </w:rPr>
        <w:t>进程都有</w:t>
      </w:r>
      <w:r>
        <w:t>自己独立的地址空间，两个进程之间没有关系，互不</w:t>
      </w:r>
      <w:r>
        <w:rPr>
          <w:rFonts w:hint="eastAsia"/>
        </w:rPr>
        <w:t>影响</w:t>
      </w:r>
      <w:r>
        <w:t>。</w:t>
      </w:r>
      <w:r w:rsidR="00400B25">
        <w:rPr>
          <w:rFonts w:hint="eastAsia"/>
        </w:rPr>
        <w:t>这些虚拟</w:t>
      </w:r>
      <w:r w:rsidR="00400B25">
        <w:t>内存</w:t>
      </w:r>
      <w:r w:rsidR="00400B25">
        <w:rPr>
          <w:rFonts w:hint="eastAsia"/>
        </w:rPr>
        <w:t>区域</w:t>
      </w:r>
      <w:r w:rsidR="00400B25">
        <w:t>包含各种对象，常见</w:t>
      </w:r>
      <w:r w:rsidR="00400B25">
        <w:rPr>
          <w:rFonts w:hint="eastAsia"/>
        </w:rPr>
        <w:t>的</w:t>
      </w:r>
      <w:r w:rsidR="00400B25">
        <w:t>有如下：</w:t>
      </w:r>
    </w:p>
    <w:p w:rsidR="00400B25" w:rsidRDefault="00400B25">
      <w:r>
        <w:rPr>
          <w:rFonts w:hint="eastAsia"/>
        </w:rPr>
        <w:t>代码</w:t>
      </w:r>
      <w:r w:rsidR="002231AF">
        <w:rPr>
          <w:rFonts w:hint="eastAsia"/>
        </w:rPr>
        <w:t>段</w:t>
      </w:r>
      <w:r w:rsidR="002231AF">
        <w:t>：可执行文件</w:t>
      </w:r>
      <w:r w:rsidR="002231AF">
        <w:rPr>
          <w:rFonts w:hint="eastAsia"/>
        </w:rPr>
        <w:t>代码</w:t>
      </w:r>
      <w:r w:rsidR="002231AF">
        <w:t>的内存映射</w:t>
      </w:r>
    </w:p>
    <w:p w:rsidR="002231AF" w:rsidRDefault="002231AF">
      <w:r>
        <w:rPr>
          <w:rFonts w:hint="eastAsia"/>
        </w:rPr>
        <w:t>数据</w:t>
      </w:r>
      <w:r>
        <w:t>段：可执行文件的已初始化全局变量的内存映射</w:t>
      </w:r>
    </w:p>
    <w:p w:rsidR="002231AF" w:rsidRDefault="002231AF">
      <w:r>
        <w:t>Bss</w:t>
      </w:r>
      <w:r>
        <w:rPr>
          <w:rFonts w:hint="eastAsia"/>
        </w:rPr>
        <w:t>段</w:t>
      </w:r>
      <w:r>
        <w:t>：包含未</w:t>
      </w:r>
      <w:r>
        <w:rPr>
          <w:rFonts w:hint="eastAsia"/>
        </w:rPr>
        <w:t>初始化</w:t>
      </w:r>
      <w:r>
        <w:t>的全局变量，也</w:t>
      </w:r>
      <w:r>
        <w:rPr>
          <w:rFonts w:hint="eastAsia"/>
        </w:rPr>
        <w:t>称</w:t>
      </w:r>
      <w:r>
        <w:rPr>
          <w:rFonts w:hint="eastAsia"/>
        </w:rPr>
        <w:t>bss</w:t>
      </w:r>
      <w:r>
        <w:rPr>
          <w:rFonts w:hint="eastAsia"/>
        </w:rPr>
        <w:t>段</w:t>
      </w:r>
      <w:r>
        <w:t>零页的内存映射</w:t>
      </w:r>
    </w:p>
    <w:p w:rsidR="002231AF" w:rsidRDefault="002231AF">
      <w:r>
        <w:rPr>
          <w:rFonts w:hint="eastAsia"/>
        </w:rPr>
        <w:t>用户</w:t>
      </w:r>
      <w:r>
        <w:t>进程用户空间栈的零页内存映射</w:t>
      </w:r>
      <w:r>
        <w:rPr>
          <w:rFonts w:hint="eastAsia"/>
        </w:rPr>
        <w:t>，</w:t>
      </w:r>
      <w:r>
        <w:t>栈大小编译时指定</w:t>
      </w:r>
    </w:p>
    <w:p w:rsidR="002231AF" w:rsidRDefault="002231AF">
      <w:r>
        <w:rPr>
          <w:rFonts w:hint="eastAsia"/>
        </w:rPr>
        <w:t>每个</w:t>
      </w:r>
      <w:r>
        <w:t>共享库的代码段、数据段和</w:t>
      </w:r>
      <w:r>
        <w:rPr>
          <w:rFonts w:hint="eastAsia"/>
        </w:rPr>
        <w:t>bss</w:t>
      </w:r>
      <w:r>
        <w:rPr>
          <w:rFonts w:hint="eastAsia"/>
        </w:rPr>
        <w:t>段</w:t>
      </w:r>
      <w:r>
        <w:t>也会被</w:t>
      </w:r>
      <w:r>
        <w:rPr>
          <w:rFonts w:hint="eastAsia"/>
        </w:rPr>
        <w:t>载入</w:t>
      </w:r>
      <w:r>
        <w:t>进程的</w:t>
      </w:r>
      <w:r>
        <w:rPr>
          <w:rFonts w:hint="eastAsia"/>
        </w:rPr>
        <w:t>地址空间</w:t>
      </w:r>
    </w:p>
    <w:p w:rsidR="002231AF" w:rsidRDefault="002231AF">
      <w:r>
        <w:rPr>
          <w:rFonts w:hint="eastAsia"/>
        </w:rPr>
        <w:t>任何</w:t>
      </w:r>
      <w:r>
        <w:t>内存映射文件</w:t>
      </w:r>
    </w:p>
    <w:p w:rsidR="002231AF" w:rsidRDefault="002231AF">
      <w:r>
        <w:rPr>
          <w:rFonts w:hint="eastAsia"/>
        </w:rPr>
        <w:t>任何共享</w:t>
      </w:r>
      <w:r>
        <w:t>内存段</w:t>
      </w:r>
    </w:p>
    <w:p w:rsidR="002231AF" w:rsidRDefault="002231AF">
      <w:r>
        <w:rPr>
          <w:rFonts w:hint="eastAsia"/>
        </w:rPr>
        <w:t>任何</w:t>
      </w:r>
      <w:r>
        <w:t>匿名的内存映射，比如</w:t>
      </w:r>
      <w:r>
        <w:rPr>
          <w:rFonts w:hint="eastAsia"/>
        </w:rPr>
        <w:t>malloc</w:t>
      </w:r>
    </w:p>
    <w:p w:rsidR="002231AF" w:rsidRPr="002231AF" w:rsidRDefault="001E4D6D">
      <w:r>
        <w:tab/>
      </w:r>
      <w:r>
        <w:rPr>
          <w:rFonts w:hint="eastAsia"/>
        </w:rPr>
        <w:t>进程</w:t>
      </w:r>
      <w:r>
        <w:t>地址空间中任何有效地址都只能位于唯一的区域，这些内存区域不能相互覆盖。</w:t>
      </w:r>
    </w:p>
    <w:p w:rsidR="00FF0887" w:rsidRPr="00C97F3E" w:rsidRDefault="00FF0887" w:rsidP="00C97F3E">
      <w:pPr>
        <w:pStyle w:val="2"/>
        <w:rPr>
          <w:sz w:val="21"/>
          <w:szCs w:val="21"/>
        </w:rPr>
      </w:pPr>
      <w:r w:rsidRPr="00C97F3E">
        <w:rPr>
          <w:rFonts w:hint="eastAsia"/>
          <w:sz w:val="21"/>
          <w:szCs w:val="21"/>
        </w:rPr>
        <w:t>2</w:t>
      </w:r>
      <w:r w:rsidRPr="00C97F3E">
        <w:rPr>
          <w:rFonts w:hint="eastAsia"/>
          <w:sz w:val="21"/>
          <w:szCs w:val="21"/>
        </w:rPr>
        <w:t>、</w:t>
      </w:r>
      <w:r w:rsidRPr="00C97F3E">
        <w:rPr>
          <w:sz w:val="21"/>
          <w:szCs w:val="21"/>
        </w:rPr>
        <w:t>内存</w:t>
      </w:r>
      <w:r w:rsidRPr="00C97F3E">
        <w:rPr>
          <w:rFonts w:hint="eastAsia"/>
          <w:sz w:val="21"/>
          <w:szCs w:val="21"/>
        </w:rPr>
        <w:t>描述符</w:t>
      </w:r>
    </w:p>
    <w:p w:rsidR="009C1594" w:rsidRPr="00833A35" w:rsidRDefault="009C1594" w:rsidP="00833A35">
      <w:pPr>
        <w:pStyle w:val="3"/>
        <w:rPr>
          <w:sz w:val="21"/>
          <w:szCs w:val="21"/>
        </w:rPr>
      </w:pPr>
      <w:r w:rsidRPr="00833A35">
        <w:rPr>
          <w:rFonts w:hint="eastAsia"/>
          <w:sz w:val="21"/>
          <w:szCs w:val="21"/>
        </w:rPr>
        <w:t>（</w:t>
      </w:r>
      <w:r w:rsidRPr="00833A35">
        <w:rPr>
          <w:rFonts w:hint="eastAsia"/>
          <w:sz w:val="21"/>
          <w:szCs w:val="21"/>
        </w:rPr>
        <w:t>1</w:t>
      </w:r>
      <w:r w:rsidRPr="00833A35">
        <w:rPr>
          <w:rFonts w:hint="eastAsia"/>
          <w:sz w:val="21"/>
          <w:szCs w:val="21"/>
        </w:rPr>
        <w:t>）数据</w:t>
      </w:r>
      <w:r w:rsidRPr="00833A35">
        <w:rPr>
          <w:sz w:val="21"/>
          <w:szCs w:val="21"/>
        </w:rPr>
        <w:t>结构</w:t>
      </w:r>
    </w:p>
    <w:p w:rsidR="008C4C7A" w:rsidRDefault="008537C0" w:rsidP="009C1594">
      <w:pPr>
        <w:ind w:firstLine="420"/>
      </w:pPr>
      <w:r>
        <w:rPr>
          <w:rFonts w:hint="eastAsia"/>
        </w:rPr>
        <w:t>内核</w:t>
      </w:r>
      <w:r>
        <w:t>使用内存</w:t>
      </w:r>
      <w:r>
        <w:rPr>
          <w:rFonts w:hint="eastAsia"/>
        </w:rPr>
        <w:t>描述</w:t>
      </w:r>
      <w:r>
        <w:t>符</w:t>
      </w:r>
      <w:r>
        <w:rPr>
          <w:rFonts w:hint="eastAsia"/>
        </w:rPr>
        <w:t>结构体</w:t>
      </w:r>
      <w:r>
        <w:t>标识进程的地址空间，该</w:t>
      </w:r>
      <w:r>
        <w:rPr>
          <w:rFonts w:hint="eastAsia"/>
        </w:rPr>
        <w:t>数据</w:t>
      </w:r>
      <w:r>
        <w:t>结构包含了和进行</w:t>
      </w:r>
      <w:r>
        <w:rPr>
          <w:rFonts w:hint="eastAsia"/>
        </w:rPr>
        <w:t>地址</w:t>
      </w:r>
      <w:r>
        <w:t>空间相关的全部信息</w:t>
      </w:r>
      <w:r>
        <w:rPr>
          <w:rFonts w:hint="eastAsia"/>
        </w:rPr>
        <w:t>。</w:t>
      </w:r>
    </w:p>
    <w:p w:rsidR="008537C0" w:rsidRDefault="003C4633">
      <w:r w:rsidRPr="003C4633">
        <w:t>struct task_struct {</w:t>
      </w:r>
    </w:p>
    <w:p w:rsidR="003C4633" w:rsidRDefault="003C4633">
      <w:r>
        <w:t>…</w:t>
      </w:r>
    </w:p>
    <w:p w:rsidR="003C4633" w:rsidRDefault="00300CDB">
      <w:r w:rsidRPr="00D25D41">
        <w:rPr>
          <w:color w:val="00B0F0"/>
        </w:rPr>
        <w:t>struct mm_struct *mm, *active_mm;</w:t>
      </w:r>
      <w:r w:rsidR="00CC1F9C" w:rsidRPr="00D25D41">
        <w:rPr>
          <w:color w:val="00B0F0"/>
        </w:rPr>
        <w:tab/>
      </w:r>
      <w:r w:rsidR="00CC1F9C" w:rsidRPr="00D25D41">
        <w:rPr>
          <w:rFonts w:hint="eastAsia"/>
          <w:color w:val="00B0F0"/>
        </w:rPr>
        <w:t>//</w:t>
      </w:r>
      <w:r w:rsidR="00CC1F9C" w:rsidRPr="00D25D41">
        <w:rPr>
          <w:rFonts w:hint="eastAsia"/>
          <w:color w:val="00B0F0"/>
        </w:rPr>
        <w:t>进程</w:t>
      </w:r>
      <w:r w:rsidR="00CC1F9C" w:rsidRPr="00D25D41">
        <w:rPr>
          <w:color w:val="00B0F0"/>
        </w:rPr>
        <w:t>任务描述符指向内存描述符</w:t>
      </w:r>
      <w:r w:rsidR="0030112B" w:rsidRPr="00D25D41">
        <w:rPr>
          <w:rFonts w:hint="eastAsia"/>
          <w:color w:val="00B0F0"/>
        </w:rPr>
        <w:t>，</w:t>
      </w:r>
      <w:r w:rsidR="0030112B" w:rsidRPr="00D25D41">
        <w:rPr>
          <w:rFonts w:hint="eastAsia"/>
          <w:color w:val="00B0F0"/>
        </w:rPr>
        <w:t>mm</w:t>
      </w:r>
      <w:r w:rsidR="0030112B" w:rsidRPr="00D25D41">
        <w:rPr>
          <w:rFonts w:hint="eastAsia"/>
          <w:color w:val="00B0F0"/>
        </w:rPr>
        <w:t>为进程地址</w:t>
      </w:r>
      <w:r w:rsidR="0030112B" w:rsidRPr="00D25D41">
        <w:rPr>
          <w:color w:val="00B0F0"/>
        </w:rPr>
        <w:t>空间所有信息，</w:t>
      </w:r>
      <w:r w:rsidR="0030112B" w:rsidRPr="00D25D41">
        <w:rPr>
          <w:rFonts w:hint="eastAsia"/>
          <w:color w:val="00B0F0"/>
        </w:rPr>
        <w:t>active_mm</w:t>
      </w:r>
      <w:r w:rsidR="0030112B" w:rsidRPr="00D25D41">
        <w:rPr>
          <w:rFonts w:hint="eastAsia"/>
          <w:color w:val="00B0F0"/>
        </w:rPr>
        <w:t>则为</w:t>
      </w:r>
      <w:r w:rsidR="0030112B" w:rsidRPr="00D25D41">
        <w:rPr>
          <w:color w:val="00B0F0"/>
        </w:rPr>
        <w:t>当前</w:t>
      </w:r>
      <w:r w:rsidR="0030112B" w:rsidRPr="00D25D41">
        <w:rPr>
          <w:rFonts w:hint="eastAsia"/>
          <w:color w:val="00B0F0"/>
        </w:rPr>
        <w:t>执行</w:t>
      </w:r>
      <w:r w:rsidR="0030112B" w:rsidRPr="00D25D41">
        <w:rPr>
          <w:color w:val="00B0F0"/>
        </w:rPr>
        <w:t>的地址空间信息</w:t>
      </w:r>
    </w:p>
    <w:p w:rsidR="003C4633" w:rsidRDefault="003C4633">
      <w:r>
        <w:t>…</w:t>
      </w:r>
    </w:p>
    <w:p w:rsidR="003C4633" w:rsidRDefault="003C4633">
      <w:r>
        <w:t>}</w:t>
      </w:r>
    </w:p>
    <w:p w:rsidR="00D25D41" w:rsidRDefault="00D25D41" w:rsidP="00D25D41">
      <w:r w:rsidRPr="00D25D41">
        <w:rPr>
          <w:color w:val="00B0F0"/>
        </w:rPr>
        <w:t>struct mm_struct</w:t>
      </w:r>
      <w:r>
        <w:t xml:space="preserve"> {</w:t>
      </w:r>
    </w:p>
    <w:p w:rsidR="00D25D41" w:rsidRPr="007D36E9" w:rsidRDefault="00D25D41" w:rsidP="00D25D41">
      <w:pPr>
        <w:rPr>
          <w:color w:val="FF0000"/>
        </w:rPr>
      </w:pPr>
      <w:r>
        <w:lastRenderedPageBreak/>
        <w:t xml:space="preserve">    </w:t>
      </w:r>
      <w:r w:rsidRPr="007D36E9">
        <w:rPr>
          <w:color w:val="FF0000"/>
        </w:rPr>
        <w:t xml:space="preserve">struct vm_area_struct * mmap;       </w:t>
      </w:r>
      <w:r w:rsidR="00642717" w:rsidRPr="007D36E9">
        <w:rPr>
          <w:color w:val="FF0000"/>
        </w:rPr>
        <w:t>//</w:t>
      </w:r>
      <w:r w:rsidR="00642717" w:rsidRPr="007D36E9">
        <w:rPr>
          <w:rFonts w:hint="eastAsia"/>
          <w:color w:val="FF0000"/>
        </w:rPr>
        <w:t>内存区域</w:t>
      </w:r>
      <w:r w:rsidR="00642717" w:rsidRPr="007D36E9">
        <w:rPr>
          <w:color w:val="FF0000"/>
        </w:rPr>
        <w:t>链表</w:t>
      </w:r>
    </w:p>
    <w:p w:rsidR="00D25D41" w:rsidRDefault="00D25D41" w:rsidP="00D25D41">
      <w:r>
        <w:t xml:space="preserve">    struct rb_root mm_rb;</w:t>
      </w:r>
      <w:r w:rsidR="00C8791C">
        <w:tab/>
      </w:r>
      <w:r w:rsidR="00C8791C">
        <w:tab/>
      </w:r>
      <w:r w:rsidR="00C8791C">
        <w:tab/>
      </w:r>
      <w:r w:rsidR="00C8791C">
        <w:tab/>
        <w:t>//</w:t>
      </w:r>
      <w:r w:rsidR="00C8791C">
        <w:rPr>
          <w:rFonts w:hint="eastAsia"/>
        </w:rPr>
        <w:t>内存</w:t>
      </w:r>
      <w:r w:rsidR="00C8791C">
        <w:t>区域形成的红黑树</w:t>
      </w:r>
    </w:p>
    <w:p w:rsidR="00D25D41" w:rsidRDefault="00D25D41" w:rsidP="00D25D41">
      <w:r>
        <w:t xml:space="preserve">    struct vm_area_struct * mmap_c</w:t>
      </w:r>
      <w:r w:rsidR="00605106">
        <w:t>ache; //</w:t>
      </w:r>
      <w:r w:rsidR="00605106">
        <w:rPr>
          <w:rFonts w:hint="eastAsia"/>
        </w:rPr>
        <w:t>最近</w:t>
      </w:r>
      <w:r w:rsidR="00605106">
        <w:t>使用的内存区域</w:t>
      </w:r>
    </w:p>
    <w:p w:rsidR="00D25D41" w:rsidRDefault="00D25D41" w:rsidP="00D25D41">
      <w:r>
        <w:t>#ifdef CONFIG_MMU</w:t>
      </w:r>
    </w:p>
    <w:p w:rsidR="00D25D41" w:rsidRDefault="00D25D41" w:rsidP="00D25D41">
      <w:r>
        <w:t xml:space="preserve">    unsigned long (*get_unmapped_area) (struct file *filp,</w:t>
      </w:r>
    </w:p>
    <w:p w:rsidR="00D25D41" w:rsidRDefault="00D25D41" w:rsidP="00D25D41">
      <w:r>
        <w:t xml:space="preserve">                unsigned long addr, unsigned long len,</w:t>
      </w:r>
    </w:p>
    <w:p w:rsidR="00D25D41" w:rsidRDefault="00D25D41" w:rsidP="00D25D41">
      <w:r>
        <w:t xml:space="preserve">                unsigned long pgoff, unsigned long flags);</w:t>
      </w:r>
    </w:p>
    <w:p w:rsidR="00D25D41" w:rsidRDefault="00D25D41" w:rsidP="00D25D41">
      <w:r>
        <w:t xml:space="preserve">    void (*unmap_area) (struct mm_struct *mm, unsigned long addr);</w:t>
      </w:r>
    </w:p>
    <w:p w:rsidR="00D25D41" w:rsidRDefault="00D25D41" w:rsidP="00D25D41">
      <w:r>
        <w:t>#endif</w:t>
      </w:r>
    </w:p>
    <w:p w:rsidR="00D25D41" w:rsidRDefault="00D25D41" w:rsidP="00D25D41">
      <w:r>
        <w:t xml:space="preserve">    unsigned long mmap_base;        /* base of mmap area */</w:t>
      </w:r>
    </w:p>
    <w:p w:rsidR="00D25D41" w:rsidRDefault="00D25D41" w:rsidP="00D25D41">
      <w:r>
        <w:t xml:space="preserve">    unsigned long task_size;        /* size of task vm space */</w:t>
      </w:r>
    </w:p>
    <w:p w:rsidR="00D25D41" w:rsidRDefault="00D25D41" w:rsidP="00D25D41">
      <w:r>
        <w:t xml:space="preserve">    unsigned long cached_hole_size;     /* if non-zero, the largest hole below free_area_cache */</w:t>
      </w:r>
    </w:p>
    <w:p w:rsidR="00D25D41" w:rsidRDefault="00D25D41" w:rsidP="00D25D41">
      <w:r>
        <w:t xml:space="preserve">    unsigned long free_area_cache;      /* first hole of size cached_hole_size or larger */</w:t>
      </w:r>
    </w:p>
    <w:p w:rsidR="00D25D41" w:rsidRDefault="00D25D41" w:rsidP="00D25D41">
      <w:r>
        <w:t xml:space="preserve">    unsigned long highest_vm_end;       /* highest vma end address */</w:t>
      </w:r>
    </w:p>
    <w:p w:rsidR="00D25D41" w:rsidRDefault="00D25D41" w:rsidP="00D25D41">
      <w:r>
        <w:t xml:space="preserve">    pgd_t * pgd;</w:t>
      </w:r>
    </w:p>
    <w:p w:rsidR="00D25D41" w:rsidRDefault="00D25D41" w:rsidP="00D25D41">
      <w:r>
        <w:t xml:space="preserve">    atomic_t mm_users;          /* How many users with user space? */</w:t>
      </w:r>
    </w:p>
    <w:p w:rsidR="00D25D41" w:rsidRDefault="00D25D41" w:rsidP="00D25D41">
      <w:r>
        <w:t xml:space="preserve">    atomic_t mm_count;          /* How many references to "struct mm_struct" (users count as 1) */</w:t>
      </w:r>
    </w:p>
    <w:p w:rsidR="00D25D41" w:rsidRDefault="00D25D41" w:rsidP="00D25D41">
      <w:r>
        <w:t xml:space="preserve">    int map_count;              /* number of VMAs */</w:t>
      </w:r>
    </w:p>
    <w:p w:rsidR="00D25D41" w:rsidRDefault="00D25D41" w:rsidP="00D25D41"/>
    <w:p w:rsidR="00D25D41" w:rsidRDefault="00D25D41" w:rsidP="00D25D41">
      <w:r>
        <w:t xml:space="preserve">    spinlock_t page_table_lock;     /* Protects page tables and some counters */</w:t>
      </w:r>
    </w:p>
    <w:p w:rsidR="00534558" w:rsidRDefault="00D25D41" w:rsidP="00D25D41">
      <w:r>
        <w:t xml:space="preserve">    struct rw_semaphore mmap_sem;</w:t>
      </w:r>
    </w:p>
    <w:p w:rsidR="008C4A39" w:rsidRDefault="008C4A39" w:rsidP="001C5DDE">
      <w:pPr>
        <w:ind w:firstLine="420"/>
      </w:pPr>
    </w:p>
    <w:p w:rsidR="00C82780" w:rsidRDefault="00C82780" w:rsidP="001C5DDE">
      <w:pPr>
        <w:ind w:firstLine="420"/>
      </w:pPr>
      <w:r>
        <w:t>struct list_head mmlist;        /* List of maybe swapped mm's.  These are globally strung</w:t>
      </w:r>
    </w:p>
    <w:p w:rsidR="00C82780" w:rsidRDefault="00C82780" w:rsidP="00C82780">
      <w:r>
        <w:t xml:space="preserve">                         * together off init_mm.mmlist, and are protected</w:t>
      </w:r>
    </w:p>
    <w:p w:rsidR="00C82780" w:rsidRDefault="00C82780" w:rsidP="00C82780">
      <w:r>
        <w:t xml:space="preserve">                         * by mmlist_lock</w:t>
      </w:r>
    </w:p>
    <w:p w:rsidR="00C82780" w:rsidRDefault="00C82780" w:rsidP="00C82780">
      <w:r>
        <w:t xml:space="preserve">                         */</w:t>
      </w:r>
    </w:p>
    <w:p w:rsidR="00C82780" w:rsidRDefault="00C82780" w:rsidP="00C82780"/>
    <w:p w:rsidR="00C82780" w:rsidRDefault="00C82780" w:rsidP="00C82780"/>
    <w:p w:rsidR="00C82780" w:rsidRDefault="00C82780" w:rsidP="00C82780">
      <w:r>
        <w:t xml:space="preserve">    unsigned long hiwater_rss;  /* High-watermark of RSS usage */</w:t>
      </w:r>
    </w:p>
    <w:p w:rsidR="00C82780" w:rsidRDefault="00C82780" w:rsidP="00C82780">
      <w:r>
        <w:t xml:space="preserve">    unsigned long hiwater_vm;   /* High-water virtual memory usage */</w:t>
      </w:r>
    </w:p>
    <w:p w:rsidR="00C82780" w:rsidRDefault="00C82780" w:rsidP="00C82780"/>
    <w:p w:rsidR="00C82780" w:rsidRDefault="00C82780" w:rsidP="00C82780">
      <w:r>
        <w:t xml:space="preserve">    unsigned long total_vm;     /* Total pages mapped */</w:t>
      </w:r>
    </w:p>
    <w:p w:rsidR="00C82780" w:rsidRDefault="00C82780" w:rsidP="00C82780">
      <w:r>
        <w:t xml:space="preserve">    unsigned long locked_vm;    /* Pages that have PG_mlocked set */</w:t>
      </w:r>
    </w:p>
    <w:p w:rsidR="00C82780" w:rsidRDefault="00C82780" w:rsidP="00C82780">
      <w:r>
        <w:t xml:space="preserve">    unsigned long pinned_vm;    /* Refcount permanently increased */</w:t>
      </w:r>
    </w:p>
    <w:p w:rsidR="00C82780" w:rsidRDefault="00C82780" w:rsidP="00C82780">
      <w:r>
        <w:t xml:space="preserve">    unsigned long shared_vm;    /* Shared pages (files) */</w:t>
      </w:r>
    </w:p>
    <w:p w:rsidR="00C82780" w:rsidRDefault="00C82780" w:rsidP="00C82780">
      <w:r>
        <w:t xml:space="preserve">    unsigned long exec_vm;      /* VM_EXEC &amp; ~VM_WRITE */</w:t>
      </w:r>
    </w:p>
    <w:p w:rsidR="00C82780" w:rsidRDefault="00C82780" w:rsidP="00C82780">
      <w:r>
        <w:t xml:space="preserve">    unsigned long stack_vm;     /* VM_GROWSUP/DOWN */</w:t>
      </w:r>
    </w:p>
    <w:p w:rsidR="00C82780" w:rsidRDefault="00C82780" w:rsidP="00C82780">
      <w:r>
        <w:t xml:space="preserve">    unsigned long def_flags;</w:t>
      </w:r>
    </w:p>
    <w:p w:rsidR="00C82780" w:rsidRDefault="00C82780" w:rsidP="00C82780">
      <w:r>
        <w:t xml:space="preserve">    unsigned long nr_ptes;      /* Page table pages */</w:t>
      </w:r>
    </w:p>
    <w:p w:rsidR="00C82780" w:rsidRDefault="00C82780" w:rsidP="00C82780">
      <w:r>
        <w:t xml:space="preserve">    unsigned long start_code, end_code, start_data, end_data;</w:t>
      </w:r>
      <w:r w:rsidR="00AD1E02">
        <w:t xml:space="preserve"> //</w:t>
      </w:r>
      <w:r w:rsidR="00AD1E02">
        <w:rPr>
          <w:rFonts w:hint="eastAsia"/>
        </w:rPr>
        <w:t>代码</w:t>
      </w:r>
      <w:r w:rsidR="00AD1E02">
        <w:t>数据收尾地址</w:t>
      </w:r>
    </w:p>
    <w:p w:rsidR="00C82780" w:rsidRDefault="00C82780" w:rsidP="00C82780">
      <w:r>
        <w:t xml:space="preserve">    unsigned long start_brk, brk, start_stack;</w:t>
      </w:r>
      <w:r w:rsidR="0059465F">
        <w:t xml:space="preserve"> //</w:t>
      </w:r>
      <w:r w:rsidR="0059465F">
        <w:rPr>
          <w:rFonts w:hint="eastAsia"/>
        </w:rPr>
        <w:t>堆</w:t>
      </w:r>
      <w:r w:rsidR="0059465F">
        <w:t>的</w:t>
      </w:r>
      <w:r w:rsidR="0059465F">
        <w:rPr>
          <w:rFonts w:hint="eastAsia"/>
        </w:rPr>
        <w:t>收尾</w:t>
      </w:r>
      <w:r w:rsidR="0059465F">
        <w:t>地址，栈</w:t>
      </w:r>
    </w:p>
    <w:p w:rsidR="00C82780" w:rsidRDefault="00C82780" w:rsidP="00C82780">
      <w:r>
        <w:t xml:space="preserve">    unsigned long arg_start, arg_end, env_start, env_end;</w:t>
      </w:r>
    </w:p>
    <w:p w:rsidR="00C82780" w:rsidRDefault="00C82780" w:rsidP="00C82780"/>
    <w:p w:rsidR="00C82780" w:rsidRDefault="00C82780" w:rsidP="00C82780">
      <w:r>
        <w:t xml:space="preserve">    unsigned long saved_auxv[AT_VECTOR_SIZE]; /* for /proc/PID/auxv */</w:t>
      </w:r>
    </w:p>
    <w:p w:rsidR="00C82780" w:rsidRDefault="00C82780" w:rsidP="00C82780"/>
    <w:p w:rsidR="00C82780" w:rsidRDefault="00C82780" w:rsidP="00C82780">
      <w:r>
        <w:t xml:space="preserve">    /*</w:t>
      </w:r>
    </w:p>
    <w:p w:rsidR="00C82780" w:rsidRDefault="00C82780" w:rsidP="00C82780">
      <w:r>
        <w:t xml:space="preserve">     * Special counters, in some configurations protected by the</w:t>
      </w:r>
    </w:p>
    <w:p w:rsidR="00C82780" w:rsidRDefault="00C82780" w:rsidP="00C82780">
      <w:r>
        <w:t xml:space="preserve">     * page_table_lock, in other configurations by being atomic.</w:t>
      </w:r>
    </w:p>
    <w:p w:rsidR="00C82780" w:rsidRDefault="00C82780" w:rsidP="00C82780">
      <w:r>
        <w:t xml:space="preserve">     */</w:t>
      </w:r>
    </w:p>
    <w:p w:rsidR="00534558" w:rsidRDefault="00C82780" w:rsidP="00C82780">
      <w:r>
        <w:t xml:space="preserve">    struct mm_rss_stat rss_stat;</w:t>
      </w:r>
    </w:p>
    <w:p w:rsidR="002831AD" w:rsidRDefault="002831AD" w:rsidP="002831AD">
      <w:r>
        <w:tab/>
        <w:t>struct linux_binfmt *binfmt;</w:t>
      </w:r>
    </w:p>
    <w:p w:rsidR="002831AD" w:rsidRDefault="002831AD" w:rsidP="002831AD"/>
    <w:p w:rsidR="002831AD" w:rsidRDefault="002831AD" w:rsidP="002831AD">
      <w:r>
        <w:t xml:space="preserve">    cpumask_var_t cpu_vm_mask_var;</w:t>
      </w:r>
    </w:p>
    <w:p w:rsidR="002831AD" w:rsidRDefault="002831AD" w:rsidP="002831AD"/>
    <w:p w:rsidR="002831AD" w:rsidRDefault="002831AD" w:rsidP="002831AD">
      <w:r>
        <w:t xml:space="preserve">    /* Architecture-specific MM context */</w:t>
      </w:r>
    </w:p>
    <w:p w:rsidR="002831AD" w:rsidRDefault="002831AD" w:rsidP="002831AD">
      <w:r>
        <w:t xml:space="preserve">    mm_context_t context;</w:t>
      </w:r>
    </w:p>
    <w:p w:rsidR="002831AD" w:rsidRDefault="002831AD" w:rsidP="002831AD"/>
    <w:p w:rsidR="002831AD" w:rsidRDefault="002831AD" w:rsidP="002831AD">
      <w:r>
        <w:t xml:space="preserve">    unsigned long flags; /* Must use atomic bitops to access the bits */</w:t>
      </w:r>
    </w:p>
    <w:p w:rsidR="002831AD" w:rsidRDefault="002831AD" w:rsidP="002831AD"/>
    <w:p w:rsidR="00C82780" w:rsidRDefault="002831AD" w:rsidP="00055D1C">
      <w:pPr>
        <w:ind w:firstLine="420"/>
      </w:pPr>
      <w:r>
        <w:t>struct core_state *core_state; /* coredumping support */</w:t>
      </w:r>
    </w:p>
    <w:p w:rsidR="00055D1C" w:rsidRDefault="00055D1C" w:rsidP="00055D1C">
      <w:pPr>
        <w:ind w:firstLine="420"/>
      </w:pPr>
      <w:r>
        <w:t>…</w:t>
      </w:r>
    </w:p>
    <w:p w:rsidR="00055D1C" w:rsidRDefault="00055D1C" w:rsidP="00055D1C">
      <w:r>
        <w:t>}</w:t>
      </w:r>
    </w:p>
    <w:p w:rsidR="002A574C" w:rsidRDefault="000B1403" w:rsidP="00C97D3F">
      <w:pPr>
        <w:ind w:firstLine="420"/>
      </w:pPr>
      <w:r>
        <w:t>m</w:t>
      </w:r>
      <w:r>
        <w:rPr>
          <w:rFonts w:hint="eastAsia"/>
        </w:rPr>
        <w:t>map</w:t>
      </w:r>
      <w:r>
        <w:rPr>
          <w:rFonts w:hint="eastAsia"/>
        </w:rPr>
        <w:t>和</w:t>
      </w:r>
      <w:r>
        <w:rPr>
          <w:rFonts w:hint="eastAsia"/>
        </w:rPr>
        <w:t>mm_rb</w:t>
      </w:r>
      <w:r w:rsidR="00410F6E">
        <w:rPr>
          <w:rFonts w:hint="eastAsia"/>
        </w:rPr>
        <w:t>指向</w:t>
      </w:r>
      <w:r w:rsidR="00410F6E">
        <w:t>的是相同数据对象</w:t>
      </w:r>
      <w:r w:rsidR="00176E21">
        <w:rPr>
          <w:rFonts w:hint="eastAsia"/>
        </w:rPr>
        <w:t>（</w:t>
      </w:r>
      <w:r w:rsidR="00176E21">
        <w:rPr>
          <w:rFonts w:hint="eastAsia"/>
        </w:rPr>
        <w:t>vm_area_stuct</w:t>
      </w:r>
      <w:r w:rsidR="0071149C">
        <w:rPr>
          <w:rFonts w:hint="eastAsia"/>
        </w:rPr>
        <w:t>虚拟</w:t>
      </w:r>
      <w:r w:rsidR="0071149C">
        <w:t>内存区域</w:t>
      </w:r>
      <w:r w:rsidR="00176E21">
        <w:rPr>
          <w:rFonts w:hint="eastAsia"/>
        </w:rPr>
        <w:t>）</w:t>
      </w:r>
      <w:r w:rsidR="00410F6E">
        <w:t>，只是组织方式</w:t>
      </w:r>
      <w:r w:rsidR="00612519">
        <w:rPr>
          <w:rFonts w:hint="eastAsia"/>
        </w:rPr>
        <w:t>不一样</w:t>
      </w:r>
      <w:r w:rsidR="00612519">
        <w:t>。</w:t>
      </w:r>
      <w:r w:rsidR="000C0AAA">
        <w:rPr>
          <w:rFonts w:hint="eastAsia"/>
        </w:rPr>
        <w:t>m</w:t>
      </w:r>
      <w:r w:rsidR="00612519">
        <w:t>map</w:t>
      </w:r>
      <w:r w:rsidR="00612519">
        <w:rPr>
          <w:rFonts w:hint="eastAsia"/>
        </w:rPr>
        <w:t>以</w:t>
      </w:r>
      <w:r w:rsidR="00612519">
        <w:t>链表</w:t>
      </w:r>
      <w:r w:rsidR="00612519">
        <w:rPr>
          <w:rFonts w:hint="eastAsia"/>
        </w:rPr>
        <w:t>形式</w:t>
      </w:r>
      <w:r w:rsidR="00612519">
        <w:t>存放，利于简单、高效的遍历所有元素；</w:t>
      </w:r>
      <w:r w:rsidR="00612519">
        <w:rPr>
          <w:rFonts w:hint="eastAsia"/>
        </w:rPr>
        <w:t>mm_rb</w:t>
      </w:r>
      <w:r w:rsidR="00612519">
        <w:rPr>
          <w:rFonts w:hint="eastAsia"/>
        </w:rPr>
        <w:t>以</w:t>
      </w:r>
      <w:r w:rsidR="00612519">
        <w:t>红黑树的形式存放，更适合搜索指定元素。</w:t>
      </w:r>
    </w:p>
    <w:p w:rsidR="007D5406" w:rsidRDefault="00A5207D" w:rsidP="00C97D3F">
      <w:pPr>
        <w:ind w:firstLine="420"/>
      </w:pPr>
      <w:r>
        <w:t>p</w:t>
      </w:r>
      <w:r w:rsidR="007D5406">
        <w:rPr>
          <w:rFonts w:hint="eastAsia"/>
        </w:rPr>
        <w:t>gd</w:t>
      </w:r>
      <w:r w:rsidR="007D5406">
        <w:rPr>
          <w:rFonts w:hint="eastAsia"/>
        </w:rPr>
        <w:t>为</w:t>
      </w:r>
      <w:r w:rsidR="00EE5EAE">
        <w:rPr>
          <w:rFonts w:hint="eastAsia"/>
        </w:rPr>
        <w:t>该</w:t>
      </w:r>
      <w:r w:rsidR="00EE5EAE">
        <w:t>进程的</w:t>
      </w:r>
      <w:r w:rsidR="007D5406">
        <w:t>页全局目录，实现虚拟地址和物理内存的映射，</w:t>
      </w:r>
      <w:r w:rsidR="0093073C" w:rsidRPr="0093073C">
        <w:rPr>
          <w:rFonts w:hint="eastAsia"/>
        </w:rPr>
        <w:t>在进程切换时由</w:t>
      </w:r>
      <w:r w:rsidR="0093073C" w:rsidRPr="0093073C">
        <w:t>switch_mm</w:t>
      </w:r>
      <w:r w:rsidR="0093073C" w:rsidRPr="0093073C">
        <w:rPr>
          <w:rFonts w:hint="eastAsia"/>
        </w:rPr>
        <w:t>函数</w:t>
      </w:r>
      <w:r w:rsidR="007D5406">
        <w:rPr>
          <w:rFonts w:hint="eastAsia"/>
        </w:rPr>
        <w:t>将</w:t>
      </w:r>
      <w:r w:rsidR="007D5406">
        <w:rPr>
          <w:rFonts w:hint="eastAsia"/>
        </w:rPr>
        <w:t>pgd</w:t>
      </w:r>
      <w:r w:rsidR="007D5406">
        <w:t>首地址</w:t>
      </w:r>
      <w:r w:rsidR="007D5406">
        <w:rPr>
          <w:rFonts w:hint="eastAsia"/>
        </w:rPr>
        <w:t>放入</w:t>
      </w:r>
      <w:r w:rsidR="007D5406">
        <w:rPr>
          <w:rFonts w:hint="eastAsia"/>
        </w:rPr>
        <w:t>CPU</w:t>
      </w:r>
      <w:r w:rsidR="007D5406">
        <w:rPr>
          <w:rFonts w:hint="eastAsia"/>
        </w:rPr>
        <w:t>寄存器供</w:t>
      </w:r>
      <w:r w:rsidR="007D5406">
        <w:rPr>
          <w:rFonts w:hint="eastAsia"/>
        </w:rPr>
        <w:t>mmu</w:t>
      </w:r>
      <w:r w:rsidR="007D5406">
        <w:rPr>
          <w:rFonts w:hint="eastAsia"/>
        </w:rPr>
        <w:t>（硬件</w:t>
      </w:r>
      <w:r w:rsidR="007D5406">
        <w:t>实现</w:t>
      </w:r>
      <w:r w:rsidR="007D5406">
        <w:rPr>
          <w:rFonts w:hint="eastAsia"/>
        </w:rPr>
        <w:t>）使用。</w:t>
      </w:r>
      <w:r w:rsidR="007D5406">
        <w:rPr>
          <w:rFonts w:hint="eastAsia"/>
        </w:rPr>
        <w:t>TLB</w:t>
      </w:r>
      <w:r w:rsidR="007D5406">
        <w:rPr>
          <w:rFonts w:hint="eastAsia"/>
        </w:rPr>
        <w:t>则是</w:t>
      </w:r>
      <w:r w:rsidR="007D5406">
        <w:rPr>
          <w:rFonts w:hint="eastAsia"/>
        </w:rPr>
        <w:t>pgd</w:t>
      </w:r>
      <w:r w:rsidR="007D5406">
        <w:rPr>
          <w:rFonts w:hint="eastAsia"/>
        </w:rPr>
        <w:t>的</w:t>
      </w:r>
      <w:r w:rsidR="007D5406">
        <w:t>一个子集，</w:t>
      </w:r>
      <w:r w:rsidR="00BB0835">
        <w:rPr>
          <w:rFonts w:hint="eastAsia"/>
        </w:rPr>
        <w:t>存放</w:t>
      </w:r>
      <w:r w:rsidR="00BB0835">
        <w:t>已经使用过的映射，加速地址</w:t>
      </w:r>
      <w:r w:rsidR="00BB0835">
        <w:rPr>
          <w:rFonts w:hint="eastAsia"/>
        </w:rPr>
        <w:t>映射查找</w:t>
      </w:r>
      <w:r w:rsidR="00BB0835">
        <w:t>。</w:t>
      </w:r>
    </w:p>
    <w:p w:rsidR="002831AD" w:rsidRDefault="00C41849" w:rsidP="00C97D3F">
      <w:pPr>
        <w:ind w:firstLine="420"/>
      </w:pPr>
      <w:r>
        <w:t>m</w:t>
      </w:r>
      <w:r>
        <w:rPr>
          <w:rFonts w:hint="eastAsia"/>
        </w:rPr>
        <w:t>m_</w:t>
      </w:r>
      <w:r>
        <w:t>users</w:t>
      </w:r>
      <w:r>
        <w:rPr>
          <w:rFonts w:hint="eastAsia"/>
        </w:rPr>
        <w:t>和</w:t>
      </w:r>
      <w:r>
        <w:rPr>
          <w:rFonts w:hint="eastAsia"/>
        </w:rPr>
        <w:t>mm_count</w:t>
      </w:r>
      <w:r w:rsidR="00836213">
        <w:rPr>
          <w:rFonts w:hint="eastAsia"/>
        </w:rPr>
        <w:t>：</w:t>
      </w:r>
      <w:r w:rsidR="00836213">
        <w:rPr>
          <w:rFonts w:hint="eastAsia"/>
        </w:rPr>
        <w:t>mm_users</w:t>
      </w:r>
      <w:r w:rsidR="00836213">
        <w:rPr>
          <w:rFonts w:hint="eastAsia"/>
        </w:rPr>
        <w:t>记录</w:t>
      </w:r>
      <w:r w:rsidR="00836213">
        <w:t>正在使用</w:t>
      </w:r>
      <w:r w:rsidR="00836213">
        <w:rPr>
          <w:rFonts w:hint="eastAsia"/>
        </w:rPr>
        <w:t>该</w:t>
      </w:r>
      <w:r w:rsidR="00836213">
        <w:t>内存的进程数目；</w:t>
      </w:r>
      <w:r w:rsidR="00080763">
        <w:rPr>
          <w:rFonts w:hint="eastAsia"/>
        </w:rPr>
        <w:t>mm_count</w:t>
      </w:r>
      <w:r w:rsidR="00080763">
        <w:rPr>
          <w:rFonts w:hint="eastAsia"/>
        </w:rPr>
        <w:t>域</w:t>
      </w:r>
      <w:r w:rsidR="00080763">
        <w:t>是</w:t>
      </w:r>
      <w:r w:rsidR="00080763">
        <w:rPr>
          <w:rFonts w:hint="eastAsia"/>
        </w:rPr>
        <w:t>mm_struct</w:t>
      </w:r>
      <w:r w:rsidR="007C6BA3">
        <w:rPr>
          <w:rFonts w:hint="eastAsia"/>
        </w:rPr>
        <w:t>结构体</w:t>
      </w:r>
      <w:r w:rsidR="007C6BA3">
        <w:t>的</w:t>
      </w:r>
      <w:r w:rsidR="007C6BA3">
        <w:rPr>
          <w:rFonts w:hint="eastAsia"/>
        </w:rPr>
        <w:t>主</w:t>
      </w:r>
      <w:r w:rsidR="007C6BA3">
        <w:t>引用计数</w:t>
      </w:r>
      <w:r w:rsidR="00B54044">
        <w:rPr>
          <w:rFonts w:hint="eastAsia"/>
        </w:rPr>
        <w:t>。</w:t>
      </w:r>
      <w:r w:rsidR="00847380">
        <w:rPr>
          <w:rFonts w:hint="eastAsia"/>
        </w:rPr>
        <w:t>区别</w:t>
      </w:r>
      <w:r w:rsidR="00847380">
        <w:t>：</w:t>
      </w:r>
      <w:r w:rsidR="00847380">
        <w:rPr>
          <w:rFonts w:hint="eastAsia"/>
        </w:rPr>
        <w:t>mm_users</w:t>
      </w:r>
      <w:r w:rsidR="00847380">
        <w:rPr>
          <w:rFonts w:hint="eastAsia"/>
        </w:rPr>
        <w:t>一个</w:t>
      </w:r>
      <w:r w:rsidR="00847380">
        <w:t>进程创建多个线程时会</w:t>
      </w:r>
      <w:r w:rsidR="00847380">
        <w:rPr>
          <w:rFonts w:hint="eastAsia"/>
        </w:rPr>
        <w:t>增加</w:t>
      </w:r>
      <w:r w:rsidR="00847380">
        <w:t>，</w:t>
      </w:r>
      <w:r w:rsidR="00847380">
        <w:rPr>
          <w:rFonts w:hint="eastAsia"/>
        </w:rPr>
        <w:t>mm_count</w:t>
      </w:r>
      <w:r w:rsidR="00847380">
        <w:rPr>
          <w:rFonts w:hint="eastAsia"/>
        </w:rPr>
        <w:t>当</w:t>
      </w:r>
      <w:r w:rsidR="00847380">
        <w:t>内核线程共享</w:t>
      </w:r>
      <w:r w:rsidR="00847380">
        <w:rPr>
          <w:rFonts w:hint="eastAsia"/>
        </w:rPr>
        <w:t>进程地址</w:t>
      </w:r>
      <w:r w:rsidR="00847380">
        <w:t>空间时增加</w:t>
      </w:r>
      <w:r w:rsidR="00353850">
        <w:rPr>
          <w:rFonts w:hint="eastAsia"/>
        </w:rPr>
        <w:t>，</w:t>
      </w:r>
      <w:r w:rsidR="00353850">
        <w:t>初始化是</w:t>
      </w:r>
      <w:r w:rsidR="00353850">
        <w:rPr>
          <w:rFonts w:hint="eastAsia"/>
        </w:rPr>
        <w:t>1</w:t>
      </w:r>
      <w:r w:rsidR="00847380">
        <w:rPr>
          <w:rFonts w:hint="eastAsia"/>
        </w:rPr>
        <w:t>。</w:t>
      </w:r>
    </w:p>
    <w:p w:rsidR="00C97D3F" w:rsidRDefault="00BB69D7">
      <w:r>
        <w:tab/>
      </w:r>
      <w:r>
        <w:rPr>
          <w:rFonts w:hint="eastAsia"/>
        </w:rPr>
        <w:t>所有</w:t>
      </w:r>
      <w:r>
        <w:t>的</w:t>
      </w:r>
      <w:r>
        <w:rPr>
          <w:rFonts w:hint="eastAsia"/>
        </w:rPr>
        <w:t>mm_struct</w:t>
      </w:r>
      <w:r>
        <w:rPr>
          <w:rFonts w:hint="eastAsia"/>
        </w:rPr>
        <w:t>结构体</w:t>
      </w:r>
      <w:r>
        <w:t>都通过自身的</w:t>
      </w:r>
      <w:r>
        <w:rPr>
          <w:rFonts w:hint="eastAsia"/>
        </w:rPr>
        <w:t>mmlist</w:t>
      </w:r>
      <w:r>
        <w:rPr>
          <w:rFonts w:hint="eastAsia"/>
        </w:rPr>
        <w:t>域</w:t>
      </w:r>
      <w:r>
        <w:t>连接在一个双向链表中，该链表的首元素是</w:t>
      </w:r>
      <w:r>
        <w:rPr>
          <w:rFonts w:hint="eastAsia"/>
        </w:rPr>
        <w:t>init_mm</w:t>
      </w:r>
      <w:r>
        <w:rPr>
          <w:rFonts w:hint="eastAsia"/>
        </w:rPr>
        <w:t>内存</w:t>
      </w:r>
      <w:r>
        <w:t>描述符，它代表进程</w:t>
      </w:r>
      <w:r>
        <w:rPr>
          <w:rFonts w:hint="eastAsia"/>
        </w:rPr>
        <w:t>0</w:t>
      </w:r>
      <w:r>
        <w:rPr>
          <w:rFonts w:hint="eastAsia"/>
        </w:rPr>
        <w:t>的</w:t>
      </w:r>
      <w:r>
        <w:t>地址空间。</w:t>
      </w:r>
    </w:p>
    <w:p w:rsidR="00833A35" w:rsidRPr="0047588A" w:rsidRDefault="00D05760">
      <w:pPr>
        <w:rPr>
          <w:color w:val="7030A0"/>
        </w:rPr>
      </w:pPr>
      <w:r w:rsidRPr="0047588A">
        <w:rPr>
          <w:rFonts w:hint="eastAsia"/>
          <w:color w:val="7030A0"/>
        </w:rPr>
        <w:t>见</w:t>
      </w:r>
      <w:r w:rsidRPr="0047588A">
        <w:rPr>
          <w:color w:val="7030A0"/>
        </w:rPr>
        <w:t>后面关联图说明</w:t>
      </w:r>
      <w:r w:rsidR="003323AA" w:rsidRPr="0047588A">
        <w:rPr>
          <w:rFonts w:hint="eastAsia"/>
          <w:color w:val="7030A0"/>
        </w:rPr>
        <w:t>。</w:t>
      </w:r>
    </w:p>
    <w:p w:rsidR="00833A35" w:rsidRDefault="00833A35" w:rsidP="0037275F">
      <w:pPr>
        <w:ind w:firstLine="420"/>
      </w:pPr>
    </w:p>
    <w:p w:rsidR="0095533D" w:rsidRPr="00833A35" w:rsidRDefault="00DE6373" w:rsidP="00833A35">
      <w:pPr>
        <w:pStyle w:val="3"/>
        <w:rPr>
          <w:sz w:val="21"/>
          <w:szCs w:val="21"/>
        </w:rPr>
      </w:pPr>
      <w:r w:rsidRPr="00833A35">
        <w:rPr>
          <w:rFonts w:hint="eastAsia"/>
          <w:sz w:val="21"/>
          <w:szCs w:val="21"/>
        </w:rPr>
        <w:t>（</w:t>
      </w:r>
      <w:r w:rsidR="00D65066">
        <w:rPr>
          <w:sz w:val="21"/>
          <w:szCs w:val="21"/>
        </w:rPr>
        <w:t>2</w:t>
      </w:r>
      <w:r w:rsidRPr="00833A35">
        <w:rPr>
          <w:rFonts w:hint="eastAsia"/>
          <w:sz w:val="21"/>
          <w:szCs w:val="21"/>
        </w:rPr>
        <w:t>）分配</w:t>
      </w:r>
      <w:r w:rsidRPr="00833A35">
        <w:rPr>
          <w:sz w:val="21"/>
          <w:szCs w:val="21"/>
        </w:rPr>
        <w:t>与撤销</w:t>
      </w:r>
    </w:p>
    <w:p w:rsidR="00DE6373" w:rsidRDefault="00F25E21" w:rsidP="0037275F">
      <w:pPr>
        <w:ind w:firstLine="420"/>
      </w:pPr>
      <w:r>
        <w:rPr>
          <w:rFonts w:hint="eastAsia"/>
        </w:rPr>
        <w:t>A</w:t>
      </w:r>
      <w:r>
        <w:rPr>
          <w:rFonts w:hint="eastAsia"/>
        </w:rPr>
        <w:t>．</w:t>
      </w:r>
      <w:r>
        <w:t>分配</w:t>
      </w:r>
    </w:p>
    <w:p w:rsidR="00F25E21" w:rsidRDefault="00D9723A" w:rsidP="0037275F">
      <w:pPr>
        <w:ind w:firstLine="420"/>
      </w:pPr>
      <w:r>
        <w:tab/>
      </w:r>
      <w:r w:rsidR="009D576A">
        <w:rPr>
          <w:rFonts w:hint="eastAsia"/>
        </w:rPr>
        <w:t>在</w:t>
      </w:r>
      <w:r w:rsidR="009D576A">
        <w:t>进程创建一</w:t>
      </w:r>
      <w:r w:rsidR="009D576A">
        <w:rPr>
          <w:rFonts w:hint="eastAsia"/>
        </w:rPr>
        <w:t>节</w:t>
      </w:r>
      <w:r w:rsidR="009D576A">
        <w:t>提到过，</w:t>
      </w:r>
      <w:r w:rsidR="0098724B">
        <w:t>do_fork</w:t>
      </w:r>
      <w:r w:rsidR="0098724B">
        <w:rPr>
          <w:rFonts w:hint="eastAsia"/>
        </w:rPr>
        <w:t>的</w:t>
      </w:r>
      <w:r w:rsidR="0098724B">
        <w:rPr>
          <w:rFonts w:hint="eastAsia"/>
        </w:rPr>
        <w:t>copy_process</w:t>
      </w:r>
      <w:r w:rsidR="0098724B">
        <w:t>()</w:t>
      </w:r>
      <w:r w:rsidR="0098724B">
        <w:rPr>
          <w:rFonts w:hint="eastAsia"/>
        </w:rPr>
        <w:t>完成</w:t>
      </w:r>
      <w:r w:rsidR="0098724B">
        <w:t>大部分工作</w:t>
      </w:r>
      <w:r w:rsidR="0098724B">
        <w:rPr>
          <w:rFonts w:hint="eastAsia"/>
        </w:rPr>
        <w:t>。</w:t>
      </w:r>
      <w:r w:rsidR="0069239E">
        <w:t>c</w:t>
      </w:r>
      <w:r w:rsidR="0069239E">
        <w:rPr>
          <w:rFonts w:hint="eastAsia"/>
        </w:rPr>
        <w:t>opy_</w:t>
      </w:r>
      <w:r w:rsidR="0069239E">
        <w:t>process()</w:t>
      </w:r>
      <w:r w:rsidR="0069239E">
        <w:rPr>
          <w:rFonts w:hint="eastAsia"/>
        </w:rPr>
        <w:t>中</w:t>
      </w:r>
      <w:r w:rsidR="0069239E">
        <w:t>的</w:t>
      </w:r>
      <w:r w:rsidR="0069239E">
        <w:rPr>
          <w:rFonts w:hint="eastAsia"/>
        </w:rPr>
        <w:t>cop</w:t>
      </w:r>
      <w:r w:rsidR="0069239E">
        <w:t>y_mm()</w:t>
      </w:r>
      <w:r w:rsidR="0069239E">
        <w:rPr>
          <w:rFonts w:hint="eastAsia"/>
        </w:rPr>
        <w:t>实现</w:t>
      </w:r>
      <w:r w:rsidR="00217FE9">
        <w:rPr>
          <w:rFonts w:hint="eastAsia"/>
        </w:rPr>
        <w:t>复制</w:t>
      </w:r>
      <w:r w:rsidR="00217FE9">
        <w:t>父进程的</w:t>
      </w:r>
      <w:r w:rsidR="00217FE9">
        <w:rPr>
          <w:rFonts w:hint="eastAsia"/>
        </w:rPr>
        <w:t>内存</w:t>
      </w:r>
      <w:r w:rsidR="00217FE9">
        <w:t>描述符</w:t>
      </w:r>
      <w:r w:rsidR="00217FE9">
        <w:rPr>
          <w:rFonts w:hint="eastAsia"/>
        </w:rPr>
        <w:t>，</w:t>
      </w:r>
      <w:r w:rsidR="00217FE9">
        <w:t>源码解析如</w:t>
      </w:r>
      <w:r w:rsidR="00217FE9">
        <w:rPr>
          <w:rFonts w:hint="eastAsia"/>
        </w:rPr>
        <w:t>下</w:t>
      </w:r>
      <w:r w:rsidR="00217FE9">
        <w:t>：</w:t>
      </w:r>
    </w:p>
    <w:p w:rsidR="00AB35B3" w:rsidRDefault="00AB35B3" w:rsidP="00AB35B3">
      <w:pPr>
        <w:ind w:firstLine="420"/>
      </w:pPr>
      <w:r>
        <w:t>static int copy_mm(unsigned long clone_flags, struct task_struct *tsk)</w:t>
      </w:r>
    </w:p>
    <w:p w:rsidR="00AB35B3" w:rsidRDefault="00AB35B3" w:rsidP="00AB35B3">
      <w:pPr>
        <w:ind w:firstLine="420"/>
      </w:pPr>
      <w:r>
        <w:t>{</w:t>
      </w:r>
    </w:p>
    <w:p w:rsidR="00AB35B3" w:rsidRDefault="00AB35B3" w:rsidP="00AB35B3">
      <w:pPr>
        <w:ind w:firstLine="420"/>
      </w:pPr>
      <w:r>
        <w:t xml:space="preserve">    struct mm_struct *mm, *oldmm;</w:t>
      </w:r>
    </w:p>
    <w:p w:rsidR="00AB35B3" w:rsidRDefault="00AB35B3" w:rsidP="00AB35B3">
      <w:pPr>
        <w:ind w:firstLine="420"/>
      </w:pPr>
      <w:r>
        <w:t xml:space="preserve">    int retval;</w:t>
      </w:r>
    </w:p>
    <w:p w:rsidR="00AB35B3" w:rsidRDefault="00AB35B3" w:rsidP="00AB35B3">
      <w:pPr>
        <w:ind w:firstLine="420"/>
      </w:pPr>
    </w:p>
    <w:p w:rsidR="00AB35B3" w:rsidRDefault="00AB35B3" w:rsidP="00AB35B3">
      <w:pPr>
        <w:ind w:firstLine="420"/>
      </w:pPr>
      <w:r>
        <w:lastRenderedPageBreak/>
        <w:t xml:space="preserve">    tsk-&gt;min_flt = tsk-&gt;maj_flt = 0;</w:t>
      </w:r>
    </w:p>
    <w:p w:rsidR="00AB35B3" w:rsidRDefault="00AB35B3" w:rsidP="00594EBA">
      <w:pPr>
        <w:ind w:firstLine="420"/>
      </w:pPr>
      <w:r>
        <w:t xml:space="preserve">  </w:t>
      </w:r>
      <w:r w:rsidR="00594EBA">
        <w:t xml:space="preserve">  tsk-&gt;nvcsw = tsk-&gt;nivcsw = 0;</w:t>
      </w:r>
    </w:p>
    <w:p w:rsidR="005378F7" w:rsidRDefault="005378F7" w:rsidP="005378F7">
      <w:r>
        <w:tab/>
      </w:r>
      <w:r>
        <w:tab/>
      </w:r>
      <w:r w:rsidRPr="0068069A">
        <w:rPr>
          <w:color w:val="00B0F0"/>
        </w:rPr>
        <w:t xml:space="preserve">/* </w:t>
      </w:r>
      <w:r w:rsidRPr="0068069A">
        <w:rPr>
          <w:rFonts w:hint="eastAsia"/>
          <w:color w:val="00B0F0"/>
        </w:rPr>
        <w:t>把</w:t>
      </w:r>
      <w:r w:rsidRPr="0068069A">
        <w:rPr>
          <w:color w:val="00B0F0"/>
        </w:rPr>
        <w:t>子</w:t>
      </w:r>
      <w:r w:rsidRPr="0068069A">
        <w:rPr>
          <w:rFonts w:hint="eastAsia"/>
          <w:color w:val="00B0F0"/>
        </w:rPr>
        <w:t>进程</w:t>
      </w:r>
      <w:r w:rsidRPr="0068069A">
        <w:rPr>
          <w:color w:val="00B0F0"/>
        </w:rPr>
        <w:t>初始化成</w:t>
      </w:r>
      <w:r w:rsidRPr="0068069A">
        <w:rPr>
          <w:rFonts w:hint="eastAsia"/>
          <w:color w:val="00B0F0"/>
        </w:rPr>
        <w:t xml:space="preserve">NULL </w:t>
      </w:r>
      <w:r w:rsidRPr="0068069A">
        <w:rPr>
          <w:color w:val="00B0F0"/>
        </w:rPr>
        <w:t>*/</w:t>
      </w:r>
    </w:p>
    <w:p w:rsidR="00AB35B3" w:rsidRDefault="00AB35B3" w:rsidP="00AB35B3">
      <w:pPr>
        <w:ind w:firstLine="420"/>
      </w:pPr>
      <w:r>
        <w:t xml:space="preserve">    tsk-&gt;mm = NULL;</w:t>
      </w:r>
    </w:p>
    <w:p w:rsidR="00AB35B3" w:rsidRDefault="00AB35B3" w:rsidP="00AB35B3">
      <w:pPr>
        <w:ind w:firstLine="420"/>
      </w:pPr>
      <w:r>
        <w:t xml:space="preserve">    tsk-&gt;active_mm = NULL;</w:t>
      </w:r>
    </w:p>
    <w:p w:rsidR="00AB35B3" w:rsidRDefault="00B363AB" w:rsidP="00B363AB">
      <w:pPr>
        <w:ind w:firstLine="420"/>
      </w:pPr>
      <w:r>
        <w:t xml:space="preserve">        </w:t>
      </w:r>
    </w:p>
    <w:p w:rsidR="00B363AB" w:rsidRPr="0008445B" w:rsidRDefault="00B363AB" w:rsidP="00B363AB">
      <w:pPr>
        <w:ind w:firstLine="420"/>
        <w:rPr>
          <w:color w:val="00B0F0"/>
        </w:rPr>
      </w:pPr>
      <w:r>
        <w:tab/>
      </w:r>
      <w:r w:rsidRPr="0008445B">
        <w:rPr>
          <w:color w:val="00B0F0"/>
        </w:rPr>
        <w:t xml:space="preserve">/* </w:t>
      </w:r>
      <w:r w:rsidRPr="0008445B">
        <w:rPr>
          <w:rFonts w:hint="eastAsia"/>
          <w:color w:val="00B0F0"/>
        </w:rPr>
        <w:t>由于</w:t>
      </w:r>
      <w:r w:rsidRPr="0008445B">
        <w:rPr>
          <w:color w:val="00B0F0"/>
        </w:rPr>
        <w:t>内核线程</w:t>
      </w:r>
      <w:r w:rsidRPr="0008445B">
        <w:rPr>
          <w:rFonts w:hint="eastAsia"/>
          <w:color w:val="00B0F0"/>
        </w:rPr>
        <w:t>没有</w:t>
      </w:r>
      <w:r w:rsidRPr="0008445B">
        <w:rPr>
          <w:color w:val="00B0F0"/>
        </w:rPr>
        <w:t>独立的地址空间</w:t>
      </w:r>
      <w:r w:rsidRPr="0008445B">
        <w:rPr>
          <w:rFonts w:hint="eastAsia"/>
          <w:color w:val="00B0F0"/>
        </w:rPr>
        <w:t>mm=NULL</w:t>
      </w:r>
      <w:r w:rsidRPr="0008445B">
        <w:rPr>
          <w:rFonts w:hint="eastAsia"/>
          <w:color w:val="00B0F0"/>
        </w:rPr>
        <w:t>，</w:t>
      </w:r>
      <w:r w:rsidRPr="0008445B">
        <w:rPr>
          <w:color w:val="00B0F0"/>
        </w:rPr>
        <w:t>所以当前</w:t>
      </w:r>
      <w:r w:rsidRPr="0008445B">
        <w:rPr>
          <w:rFonts w:hint="eastAsia"/>
          <w:color w:val="00B0F0"/>
        </w:rPr>
        <w:t>current(</w:t>
      </w:r>
      <w:r w:rsidRPr="0008445B">
        <w:rPr>
          <w:rFonts w:hint="eastAsia"/>
          <w:color w:val="00B0F0"/>
        </w:rPr>
        <w:t>即</w:t>
      </w:r>
      <w:r w:rsidRPr="0008445B">
        <w:rPr>
          <w:color w:val="00B0F0"/>
        </w:rPr>
        <w:t>父进程</w:t>
      </w:r>
      <w:r w:rsidRPr="0008445B">
        <w:rPr>
          <w:rFonts w:hint="eastAsia"/>
          <w:color w:val="00B0F0"/>
        </w:rPr>
        <w:t>)</w:t>
      </w:r>
      <w:r w:rsidRPr="0008445B">
        <w:rPr>
          <w:rFonts w:hint="eastAsia"/>
          <w:color w:val="00B0F0"/>
        </w:rPr>
        <w:t>的</w:t>
      </w:r>
      <w:r w:rsidRPr="0008445B">
        <w:rPr>
          <w:rFonts w:hint="eastAsia"/>
          <w:color w:val="00B0F0"/>
        </w:rPr>
        <w:t>mm</w:t>
      </w:r>
      <w:r w:rsidRPr="0008445B">
        <w:rPr>
          <w:rFonts w:hint="eastAsia"/>
          <w:color w:val="00B0F0"/>
        </w:rPr>
        <w:t>为</w:t>
      </w:r>
      <w:r w:rsidRPr="0008445B">
        <w:rPr>
          <w:rFonts w:hint="eastAsia"/>
          <w:color w:val="00B0F0"/>
        </w:rPr>
        <w:t>NULL</w:t>
      </w:r>
      <w:r w:rsidRPr="0008445B">
        <w:rPr>
          <w:rFonts w:hint="eastAsia"/>
          <w:color w:val="00B0F0"/>
        </w:rPr>
        <w:t>，</w:t>
      </w:r>
      <w:r w:rsidRPr="0008445B">
        <w:rPr>
          <w:color w:val="00B0F0"/>
        </w:rPr>
        <w:t>则</w:t>
      </w:r>
      <w:r w:rsidRPr="0008445B">
        <w:rPr>
          <w:rFonts w:hint="eastAsia"/>
          <w:color w:val="00B0F0"/>
        </w:rPr>
        <w:t>表示</w:t>
      </w:r>
      <w:r w:rsidRPr="0008445B">
        <w:rPr>
          <w:color w:val="00B0F0"/>
        </w:rPr>
        <w:t>父进程是内核线程，</w:t>
      </w:r>
      <w:r w:rsidRPr="0008445B">
        <w:rPr>
          <w:rFonts w:hint="eastAsia"/>
          <w:color w:val="00B0F0"/>
        </w:rPr>
        <w:t>子进程上面</w:t>
      </w:r>
      <w:r w:rsidRPr="0008445B">
        <w:rPr>
          <w:color w:val="00B0F0"/>
        </w:rPr>
        <w:t>已经初始</w:t>
      </w:r>
      <w:r w:rsidRPr="0008445B">
        <w:rPr>
          <w:rFonts w:hint="eastAsia"/>
          <w:color w:val="00B0F0"/>
        </w:rPr>
        <w:t>化</w:t>
      </w:r>
      <w:r w:rsidRPr="0008445B">
        <w:rPr>
          <w:color w:val="00B0F0"/>
        </w:rPr>
        <w:t>为</w:t>
      </w:r>
      <w:r w:rsidRPr="0008445B">
        <w:rPr>
          <w:rFonts w:hint="eastAsia"/>
          <w:color w:val="00B0F0"/>
        </w:rPr>
        <w:t>NULL</w:t>
      </w:r>
      <w:r w:rsidRPr="0008445B">
        <w:rPr>
          <w:rFonts w:hint="eastAsia"/>
          <w:color w:val="00B0F0"/>
        </w:rPr>
        <w:t>，</w:t>
      </w:r>
      <w:r w:rsidRPr="0008445B">
        <w:rPr>
          <w:color w:val="00B0F0"/>
        </w:rPr>
        <w:t>这里直接返回</w:t>
      </w:r>
      <w:r w:rsidRPr="0008445B">
        <w:rPr>
          <w:rFonts w:hint="eastAsia"/>
          <w:color w:val="00B0F0"/>
        </w:rPr>
        <w:t xml:space="preserve"> </w:t>
      </w:r>
      <w:r w:rsidRPr="0008445B">
        <w:rPr>
          <w:color w:val="00B0F0"/>
        </w:rPr>
        <w:t>*/</w:t>
      </w:r>
    </w:p>
    <w:p w:rsidR="00AB35B3" w:rsidRDefault="00AB35B3" w:rsidP="00AB35B3">
      <w:pPr>
        <w:ind w:firstLine="420"/>
      </w:pPr>
      <w:r>
        <w:t xml:space="preserve">    oldmm = current-&gt;mm;</w:t>
      </w:r>
    </w:p>
    <w:p w:rsidR="00AB35B3" w:rsidRDefault="00AB35B3" w:rsidP="00AB35B3">
      <w:pPr>
        <w:ind w:firstLine="420"/>
      </w:pPr>
      <w:r>
        <w:t xml:space="preserve">    if (!oldmm)</w:t>
      </w:r>
    </w:p>
    <w:p w:rsidR="00217FE9" w:rsidRDefault="00AB35B3" w:rsidP="00AB35B3">
      <w:pPr>
        <w:ind w:firstLine="420"/>
      </w:pPr>
      <w:r>
        <w:t xml:space="preserve">        return 0;</w:t>
      </w:r>
    </w:p>
    <w:p w:rsidR="00CF74A3" w:rsidRDefault="00CF74A3" w:rsidP="00CF74A3">
      <w:r>
        <w:tab/>
      </w:r>
      <w:r>
        <w:tab/>
      </w:r>
    </w:p>
    <w:p w:rsidR="00CF74A3" w:rsidRDefault="00CF74A3" w:rsidP="00CF74A3">
      <w:r>
        <w:tab/>
      </w:r>
      <w:r>
        <w:tab/>
      </w:r>
      <w:r w:rsidRPr="0008445B">
        <w:rPr>
          <w:rFonts w:hint="eastAsia"/>
          <w:color w:val="00B0F0"/>
        </w:rPr>
        <w:t>/*</w:t>
      </w:r>
      <w:r w:rsidRPr="0008445B">
        <w:rPr>
          <w:color w:val="00B0F0"/>
        </w:rPr>
        <w:t xml:space="preserve"> </w:t>
      </w:r>
      <w:r w:rsidRPr="0008445B">
        <w:rPr>
          <w:rFonts w:hint="eastAsia"/>
          <w:color w:val="00B0F0"/>
        </w:rPr>
        <w:t>如果</w:t>
      </w:r>
      <w:r w:rsidRPr="0008445B">
        <w:rPr>
          <w:color w:val="00B0F0"/>
        </w:rPr>
        <w:t>设置了</w:t>
      </w:r>
      <w:r w:rsidRPr="0008445B">
        <w:rPr>
          <w:rFonts w:hint="eastAsia"/>
          <w:color w:val="00B0F0"/>
        </w:rPr>
        <w:t>CLONE_VM</w:t>
      </w:r>
      <w:r w:rsidRPr="0008445B">
        <w:rPr>
          <w:rFonts w:hint="eastAsia"/>
          <w:color w:val="00B0F0"/>
        </w:rPr>
        <w:t>共享</w:t>
      </w:r>
      <w:r w:rsidRPr="0008445B">
        <w:rPr>
          <w:color w:val="00B0F0"/>
        </w:rPr>
        <w:t>地址空间标识，则</w:t>
      </w:r>
      <w:r w:rsidRPr="0008445B">
        <w:rPr>
          <w:rFonts w:hint="eastAsia"/>
          <w:color w:val="00B0F0"/>
        </w:rPr>
        <w:t>子进程</w:t>
      </w:r>
      <w:r w:rsidRPr="0008445B">
        <w:rPr>
          <w:color w:val="00B0F0"/>
        </w:rPr>
        <w:t>直接指向父进程的内存描述符，使用计数</w:t>
      </w:r>
      <w:r w:rsidRPr="0008445B">
        <w:rPr>
          <w:color w:val="00B0F0"/>
        </w:rPr>
        <w:t>+1</w:t>
      </w:r>
      <w:r w:rsidRPr="0008445B">
        <w:rPr>
          <w:rFonts w:hint="eastAsia"/>
          <w:color w:val="00B0F0"/>
        </w:rPr>
        <w:t>，</w:t>
      </w:r>
      <w:r w:rsidRPr="0008445B">
        <w:rPr>
          <w:color w:val="00B0F0"/>
        </w:rPr>
        <w:t>一般用户创建线程使用</w:t>
      </w:r>
      <w:r w:rsidRPr="0008445B">
        <w:rPr>
          <w:rFonts w:hint="eastAsia"/>
          <w:color w:val="00B0F0"/>
        </w:rPr>
        <w:t xml:space="preserve"> */</w:t>
      </w:r>
    </w:p>
    <w:p w:rsidR="001C7464" w:rsidRDefault="001C7464" w:rsidP="001C7464">
      <w:pPr>
        <w:ind w:firstLine="420"/>
      </w:pPr>
      <w:r>
        <w:t xml:space="preserve">    if (clone_flags &amp; CLONE_VM) {</w:t>
      </w:r>
    </w:p>
    <w:p w:rsidR="001C7464" w:rsidRDefault="001C7464" w:rsidP="001C7464">
      <w:pPr>
        <w:ind w:firstLine="420"/>
      </w:pPr>
      <w:r>
        <w:t xml:space="preserve">        atomic_inc(&amp;oldmm-&gt;mm_users);</w:t>
      </w:r>
    </w:p>
    <w:p w:rsidR="001C7464" w:rsidRDefault="001C7464" w:rsidP="001C7464">
      <w:pPr>
        <w:ind w:firstLine="420"/>
      </w:pPr>
      <w:r>
        <w:t xml:space="preserve">        mm = oldmm;</w:t>
      </w:r>
    </w:p>
    <w:p w:rsidR="001C7464" w:rsidRDefault="001C7464" w:rsidP="001C7464">
      <w:pPr>
        <w:ind w:firstLine="420"/>
      </w:pPr>
      <w:r>
        <w:t xml:space="preserve">        goto good_mm;</w:t>
      </w:r>
    </w:p>
    <w:p w:rsidR="001C7464" w:rsidRDefault="001C7464" w:rsidP="001C7464">
      <w:pPr>
        <w:ind w:firstLine="420"/>
      </w:pPr>
      <w:r>
        <w:t xml:space="preserve">    }</w:t>
      </w:r>
    </w:p>
    <w:p w:rsidR="001C7464" w:rsidRDefault="001C7464" w:rsidP="001C7464">
      <w:pPr>
        <w:ind w:firstLine="420"/>
      </w:pPr>
    </w:p>
    <w:p w:rsidR="001C7464" w:rsidRDefault="001C7464" w:rsidP="001C7464">
      <w:pPr>
        <w:ind w:firstLine="420"/>
      </w:pPr>
      <w:r>
        <w:t xml:space="preserve">    retval = -ENOMEM;</w:t>
      </w:r>
    </w:p>
    <w:p w:rsidR="00F21D4A" w:rsidRDefault="00E70BDE" w:rsidP="00E70BDE">
      <w:pPr>
        <w:rPr>
          <w:color w:val="00B0F0"/>
        </w:rPr>
      </w:pPr>
      <w:r>
        <w:tab/>
      </w:r>
      <w:r>
        <w:tab/>
      </w:r>
      <w:r w:rsidRPr="0008445B">
        <w:rPr>
          <w:color w:val="00B0F0"/>
        </w:rPr>
        <w:t xml:space="preserve">/* </w:t>
      </w:r>
      <w:r w:rsidRPr="0008445B">
        <w:rPr>
          <w:rFonts w:hint="eastAsia"/>
          <w:color w:val="00B0F0"/>
        </w:rPr>
        <w:t>其他</w:t>
      </w:r>
      <w:r w:rsidRPr="0008445B">
        <w:rPr>
          <w:color w:val="00B0F0"/>
        </w:rPr>
        <w:t>情况</w:t>
      </w:r>
      <w:r w:rsidRPr="0008445B">
        <w:rPr>
          <w:rFonts w:hint="eastAsia"/>
          <w:color w:val="00B0F0"/>
        </w:rPr>
        <w:t>则</w:t>
      </w:r>
      <w:r w:rsidRPr="0008445B">
        <w:rPr>
          <w:color w:val="00B0F0"/>
        </w:rPr>
        <w:t>是</w:t>
      </w:r>
      <w:r w:rsidR="000E0AE6">
        <w:rPr>
          <w:rFonts w:hint="eastAsia"/>
          <w:color w:val="00B0F0"/>
        </w:rPr>
        <w:t>通过</w:t>
      </w:r>
      <w:r w:rsidR="000E0AE6">
        <w:rPr>
          <w:rFonts w:hint="eastAsia"/>
          <w:color w:val="00B0F0"/>
        </w:rPr>
        <w:t>allocate_mm()</w:t>
      </w:r>
      <w:r w:rsidRPr="0008445B">
        <w:rPr>
          <w:color w:val="00B0F0"/>
        </w:rPr>
        <w:t>申请自己的</w:t>
      </w:r>
      <w:r w:rsidRPr="0008445B">
        <w:rPr>
          <w:rFonts w:hint="eastAsia"/>
          <w:color w:val="00B0F0"/>
        </w:rPr>
        <w:t>mm_struct</w:t>
      </w:r>
      <w:r w:rsidRPr="0008445B">
        <w:rPr>
          <w:rFonts w:hint="eastAsia"/>
          <w:color w:val="00B0F0"/>
        </w:rPr>
        <w:t>，</w:t>
      </w:r>
      <w:r w:rsidRPr="0008445B">
        <w:rPr>
          <w:color w:val="00B0F0"/>
        </w:rPr>
        <w:t>拷贝父进程的内容</w:t>
      </w:r>
      <w:r w:rsidRPr="0008445B">
        <w:rPr>
          <w:rFonts w:hint="eastAsia"/>
          <w:color w:val="00B0F0"/>
        </w:rPr>
        <w:t>，</w:t>
      </w:r>
      <w:r w:rsidRPr="0008445B">
        <w:rPr>
          <w:color w:val="00B0F0"/>
        </w:rPr>
        <w:t>再进行自己</w:t>
      </w:r>
      <w:r w:rsidRPr="0008445B">
        <w:rPr>
          <w:rFonts w:hint="eastAsia"/>
          <w:color w:val="00B0F0"/>
        </w:rPr>
        <w:t>独立</w:t>
      </w:r>
      <w:r w:rsidRPr="0008445B">
        <w:rPr>
          <w:color w:val="00B0F0"/>
        </w:rPr>
        <w:t>的初始化</w:t>
      </w:r>
      <w:r w:rsidRPr="0008445B">
        <w:rPr>
          <w:rFonts w:hint="eastAsia"/>
          <w:color w:val="00B0F0"/>
        </w:rPr>
        <w:t>（包括</w:t>
      </w:r>
      <w:r w:rsidR="00AD7C07" w:rsidRPr="0008445B">
        <w:rPr>
          <w:rFonts w:hint="eastAsia"/>
          <w:color w:val="00B0F0"/>
        </w:rPr>
        <w:t>pgd</w:t>
      </w:r>
      <w:r w:rsidRPr="0008445B">
        <w:rPr>
          <w:color w:val="00B0F0"/>
        </w:rPr>
        <w:t>页表申请等</w:t>
      </w:r>
      <w:r w:rsidRPr="0008445B">
        <w:rPr>
          <w:rFonts w:hint="eastAsia"/>
          <w:color w:val="00B0F0"/>
        </w:rPr>
        <w:t>）</w:t>
      </w:r>
    </w:p>
    <w:p w:rsidR="00DC2286" w:rsidRDefault="00F21D4A" w:rsidP="00F21D4A">
      <w:pPr>
        <w:ind w:left="420" w:firstLine="420"/>
        <w:rPr>
          <w:color w:val="00B0F0"/>
        </w:rPr>
      </w:pPr>
      <w:r>
        <w:rPr>
          <w:color w:val="00B0F0"/>
        </w:rPr>
        <w:t>a</w:t>
      </w:r>
      <w:r>
        <w:rPr>
          <w:rFonts w:hint="eastAsia"/>
          <w:color w:val="00B0F0"/>
        </w:rPr>
        <w:t>lloc</w:t>
      </w:r>
      <w:r>
        <w:rPr>
          <w:color w:val="00B0F0"/>
        </w:rPr>
        <w:t>ate_mm()</w:t>
      </w:r>
      <w:r>
        <w:rPr>
          <w:rFonts w:hint="eastAsia"/>
          <w:color w:val="00B0F0"/>
        </w:rPr>
        <w:t>是</w:t>
      </w:r>
      <w:r w:rsidRPr="00F21D4A">
        <w:rPr>
          <w:color w:val="00B0F0"/>
        </w:rPr>
        <w:t>kmem_cache_alloc</w:t>
      </w:r>
      <w:r>
        <w:rPr>
          <w:rFonts w:hint="eastAsia"/>
          <w:color w:val="00B0F0"/>
        </w:rPr>
        <w:t>的</w:t>
      </w:r>
      <w:r>
        <w:rPr>
          <w:color w:val="00B0F0"/>
        </w:rPr>
        <w:t>宏，</w:t>
      </w:r>
      <w:r>
        <w:rPr>
          <w:rFonts w:hint="eastAsia"/>
          <w:color w:val="00B0F0"/>
        </w:rPr>
        <w:t>从</w:t>
      </w:r>
      <w:r>
        <w:rPr>
          <w:rFonts w:hint="eastAsia"/>
          <w:color w:val="00B0F0"/>
        </w:rPr>
        <w:t>mm_cashep</w:t>
      </w:r>
      <w:r>
        <w:rPr>
          <w:color w:val="00B0F0"/>
        </w:rPr>
        <w:t xml:space="preserve"> slab</w:t>
      </w:r>
      <w:r>
        <w:rPr>
          <w:rFonts w:hint="eastAsia"/>
          <w:color w:val="00B0F0"/>
        </w:rPr>
        <w:t>缓存</w:t>
      </w:r>
      <w:r>
        <w:rPr>
          <w:color w:val="00B0F0"/>
        </w:rPr>
        <w:t>中分配得到</w:t>
      </w:r>
      <w:r>
        <w:rPr>
          <w:color w:val="00B0F0"/>
        </w:rPr>
        <w:t xml:space="preserve"> </w:t>
      </w:r>
    </w:p>
    <w:p w:rsidR="00DC2286" w:rsidRDefault="00DC2286" w:rsidP="00F21D4A">
      <w:pPr>
        <w:ind w:left="420" w:firstLine="420"/>
        <w:rPr>
          <w:color w:val="00B0F0"/>
        </w:rPr>
      </w:pPr>
      <w:r>
        <w:rPr>
          <w:rFonts w:hint="eastAsia"/>
          <w:color w:val="00B0F0"/>
        </w:rPr>
        <w:t>并申请</w:t>
      </w:r>
      <w:r>
        <w:rPr>
          <w:color w:val="00B0F0"/>
        </w:rPr>
        <w:t>页表，</w:t>
      </w:r>
      <w:r>
        <w:rPr>
          <w:rFonts w:hint="eastAsia"/>
          <w:color w:val="00B0F0"/>
        </w:rPr>
        <w:t>页表</w:t>
      </w:r>
      <w:r>
        <w:rPr>
          <w:color w:val="00B0F0"/>
        </w:rPr>
        <w:t>的用户部分未进行映射清</w:t>
      </w:r>
      <w:r>
        <w:rPr>
          <w:rFonts w:hint="eastAsia"/>
          <w:color w:val="00B0F0"/>
        </w:rPr>
        <w:t>0</w:t>
      </w:r>
      <w:r>
        <w:rPr>
          <w:rFonts w:hint="eastAsia"/>
          <w:color w:val="00B0F0"/>
        </w:rPr>
        <w:t>，</w:t>
      </w:r>
      <w:r>
        <w:rPr>
          <w:color w:val="00B0F0"/>
        </w:rPr>
        <w:t>而内核部分则直接拷贝</w:t>
      </w:r>
      <w:r>
        <w:rPr>
          <w:rFonts w:hint="eastAsia"/>
          <w:color w:val="00B0F0"/>
        </w:rPr>
        <w:t>init</w:t>
      </w:r>
      <w:r w:rsidR="006E1487">
        <w:rPr>
          <w:rFonts w:hint="eastAsia"/>
          <w:color w:val="00B0F0"/>
        </w:rPr>
        <w:t>_mm</w:t>
      </w:r>
      <w:r w:rsidR="006E1487">
        <w:rPr>
          <w:rFonts w:hint="eastAsia"/>
          <w:color w:val="00B0F0"/>
        </w:rPr>
        <w:t>的</w:t>
      </w:r>
      <w:r w:rsidR="006E1487">
        <w:rPr>
          <w:rFonts w:hint="eastAsia"/>
          <w:color w:val="00B0F0"/>
        </w:rPr>
        <w:t>swapp_pgd_dir</w:t>
      </w:r>
      <w:r w:rsidR="006E1487">
        <w:rPr>
          <w:rFonts w:hint="eastAsia"/>
          <w:color w:val="00B0F0"/>
        </w:rPr>
        <w:t>页表</w:t>
      </w:r>
      <w:r w:rsidR="00221DBC">
        <w:rPr>
          <w:rFonts w:hint="eastAsia"/>
          <w:color w:val="00B0F0"/>
        </w:rPr>
        <w:t>（细节</w:t>
      </w:r>
      <w:r w:rsidR="00221DBC">
        <w:rPr>
          <w:color w:val="00B0F0"/>
        </w:rPr>
        <w:t>见</w:t>
      </w:r>
      <w:r w:rsidR="00221DBC">
        <w:rPr>
          <w:rFonts w:hint="eastAsia"/>
          <w:color w:val="00B0F0"/>
        </w:rPr>
        <w:t>《</w:t>
      </w:r>
      <w:r w:rsidR="00221DBC">
        <w:rPr>
          <w:color w:val="00B0F0"/>
        </w:rPr>
        <w:t>虚拟内存管理</w:t>
      </w:r>
      <w:r w:rsidR="00221DBC">
        <w:rPr>
          <w:rFonts w:hint="eastAsia"/>
          <w:color w:val="00B0F0"/>
        </w:rPr>
        <w:t>》</w:t>
      </w:r>
      <w:r w:rsidR="00221DBC">
        <w:rPr>
          <w:color w:val="00B0F0"/>
        </w:rPr>
        <w:t>文档</w:t>
      </w:r>
      <w:r w:rsidR="00221DBC">
        <w:rPr>
          <w:rFonts w:hint="eastAsia"/>
          <w:color w:val="00B0F0"/>
        </w:rPr>
        <w:t>）。</w:t>
      </w:r>
    </w:p>
    <w:p w:rsidR="00E70BDE" w:rsidRDefault="00E70BDE" w:rsidP="00F21D4A">
      <w:pPr>
        <w:ind w:left="420" w:firstLine="420"/>
      </w:pPr>
      <w:r w:rsidRPr="0008445B">
        <w:rPr>
          <w:color w:val="00B0F0"/>
        </w:rPr>
        <w:t>*/</w:t>
      </w:r>
    </w:p>
    <w:p w:rsidR="001C7464" w:rsidRDefault="001C7464" w:rsidP="001C7464">
      <w:pPr>
        <w:ind w:firstLine="420"/>
      </w:pPr>
      <w:r>
        <w:t xml:space="preserve">    mm = dup_mm(tsk);</w:t>
      </w:r>
    </w:p>
    <w:p w:rsidR="001C7464" w:rsidRDefault="001C7464" w:rsidP="001C7464">
      <w:pPr>
        <w:ind w:firstLine="420"/>
      </w:pPr>
      <w:r>
        <w:t xml:space="preserve">    if (!mm)</w:t>
      </w:r>
    </w:p>
    <w:p w:rsidR="001C7464" w:rsidRDefault="001C7464" w:rsidP="001C7464">
      <w:pPr>
        <w:ind w:firstLine="420"/>
      </w:pPr>
      <w:r>
        <w:t xml:space="preserve">        goto fail_nomem;</w:t>
      </w:r>
    </w:p>
    <w:p w:rsidR="001C7464" w:rsidRDefault="001C7464" w:rsidP="001C7464">
      <w:pPr>
        <w:ind w:firstLine="420"/>
      </w:pPr>
    </w:p>
    <w:p w:rsidR="001C7464" w:rsidRDefault="001C7464" w:rsidP="001C7464">
      <w:pPr>
        <w:ind w:firstLine="420"/>
      </w:pPr>
      <w:r>
        <w:t>good_mm:</w:t>
      </w:r>
    </w:p>
    <w:p w:rsidR="001C7464" w:rsidRDefault="001C7464" w:rsidP="001C7464">
      <w:pPr>
        <w:ind w:firstLine="420"/>
      </w:pPr>
      <w:r>
        <w:t xml:space="preserve">    tsk-&gt;mm = mm;</w:t>
      </w:r>
    </w:p>
    <w:p w:rsidR="001C7464" w:rsidRDefault="001C7464" w:rsidP="001C7464">
      <w:pPr>
        <w:ind w:firstLine="420"/>
      </w:pPr>
      <w:r>
        <w:t xml:space="preserve">    tsk-&gt;active_mm = mm;</w:t>
      </w:r>
    </w:p>
    <w:p w:rsidR="001C7464" w:rsidRDefault="001C7464" w:rsidP="001C7464">
      <w:pPr>
        <w:ind w:firstLine="420"/>
      </w:pPr>
      <w:r>
        <w:t xml:space="preserve">    return 0;</w:t>
      </w:r>
    </w:p>
    <w:p w:rsidR="001C7464" w:rsidRDefault="001C7464" w:rsidP="001C7464">
      <w:pPr>
        <w:ind w:firstLine="420"/>
      </w:pPr>
    </w:p>
    <w:p w:rsidR="001C7464" w:rsidRDefault="001C7464" w:rsidP="001C7464">
      <w:pPr>
        <w:ind w:firstLine="420"/>
      </w:pPr>
      <w:r>
        <w:t>fail_nomem:</w:t>
      </w:r>
    </w:p>
    <w:p w:rsidR="001C7464" w:rsidRDefault="001C7464" w:rsidP="001C7464">
      <w:pPr>
        <w:ind w:firstLine="420"/>
      </w:pPr>
      <w:r>
        <w:t xml:space="preserve">    return retval;</w:t>
      </w:r>
    </w:p>
    <w:p w:rsidR="0069239E" w:rsidRDefault="001C7464" w:rsidP="001C7464">
      <w:pPr>
        <w:ind w:firstLine="420"/>
      </w:pPr>
      <w:r>
        <w:t>}</w:t>
      </w:r>
    </w:p>
    <w:p w:rsidR="00FB0633" w:rsidRDefault="00FB0633" w:rsidP="001C7464">
      <w:pPr>
        <w:ind w:firstLine="420"/>
      </w:pPr>
    </w:p>
    <w:p w:rsidR="00F25E21" w:rsidRDefault="00F25E21" w:rsidP="0037275F">
      <w:pPr>
        <w:ind w:firstLine="420"/>
      </w:pPr>
      <w:r>
        <w:rPr>
          <w:rFonts w:hint="eastAsia"/>
        </w:rPr>
        <w:t>B</w:t>
      </w:r>
      <w:r>
        <w:rPr>
          <w:rFonts w:hint="eastAsia"/>
        </w:rPr>
        <w:t>．</w:t>
      </w:r>
      <w:r>
        <w:t>撤销</w:t>
      </w:r>
    </w:p>
    <w:p w:rsidR="00D947F6" w:rsidRPr="00872303" w:rsidRDefault="00D947F6" w:rsidP="00D947F6">
      <w:pPr>
        <w:ind w:firstLine="420"/>
      </w:pPr>
      <w:r>
        <w:rPr>
          <w:rFonts w:hint="eastAsia"/>
        </w:rPr>
        <w:t>当</w:t>
      </w:r>
      <w:r>
        <w:t>进程退出时，</w:t>
      </w:r>
      <w:r>
        <w:rPr>
          <w:rFonts w:hint="eastAsia"/>
        </w:rPr>
        <w:t>内核会</w:t>
      </w:r>
      <w:r>
        <w:t>调用</w:t>
      </w:r>
      <w:r>
        <w:rPr>
          <w:rFonts w:hint="eastAsia"/>
        </w:rPr>
        <w:t>exit_mm()</w:t>
      </w:r>
      <w:r>
        <w:rPr>
          <w:rFonts w:hint="eastAsia"/>
        </w:rPr>
        <w:t>函数</w:t>
      </w:r>
      <w:r>
        <w:t>，</w:t>
      </w:r>
      <w:r>
        <w:rPr>
          <w:rFonts w:hint="eastAsia"/>
        </w:rPr>
        <w:t>该</w:t>
      </w:r>
      <w:r>
        <w:t>函数执行一些常规的撤销工作，同时更新一些统计量</w:t>
      </w:r>
      <w:r>
        <w:rPr>
          <w:rFonts w:hint="eastAsia"/>
        </w:rPr>
        <w:t>。</w:t>
      </w:r>
      <w:r>
        <w:t>其中</w:t>
      </w:r>
      <w:r>
        <w:rPr>
          <w:rFonts w:hint="eastAsia"/>
        </w:rPr>
        <w:t>，</w:t>
      </w:r>
      <w:r>
        <w:t>该函数会调用</w:t>
      </w:r>
      <w:r>
        <w:rPr>
          <w:rFonts w:hint="eastAsia"/>
        </w:rPr>
        <w:t>mmput</w:t>
      </w:r>
      <w:r>
        <w:rPr>
          <w:rFonts w:hint="eastAsia"/>
        </w:rPr>
        <w:t>减少</w:t>
      </w:r>
      <w:r>
        <w:rPr>
          <w:rFonts w:hint="eastAsia"/>
        </w:rPr>
        <w:t>mm_users</w:t>
      </w:r>
      <w:r>
        <w:rPr>
          <w:rFonts w:hint="eastAsia"/>
        </w:rPr>
        <w:t>计数</w:t>
      </w:r>
      <w:r>
        <w:t>，如果到</w:t>
      </w:r>
      <w:r>
        <w:rPr>
          <w:rFonts w:hint="eastAsia"/>
        </w:rPr>
        <w:t>0</w:t>
      </w:r>
      <w:r>
        <w:rPr>
          <w:rFonts w:hint="eastAsia"/>
        </w:rPr>
        <w:t>，</w:t>
      </w:r>
      <w:r>
        <w:t>调用</w:t>
      </w:r>
      <w:r>
        <w:rPr>
          <w:rFonts w:hint="eastAsia"/>
        </w:rPr>
        <w:t>mmdrop</w:t>
      </w:r>
      <w:r>
        <w:rPr>
          <w:rFonts w:hint="eastAsia"/>
        </w:rPr>
        <w:t>函数</w:t>
      </w:r>
      <w:r>
        <w:t>减少</w:t>
      </w:r>
      <w:r>
        <w:rPr>
          <w:rFonts w:hint="eastAsia"/>
        </w:rPr>
        <w:t>mm_count</w:t>
      </w:r>
      <w:r>
        <w:rPr>
          <w:rFonts w:hint="eastAsia"/>
        </w:rPr>
        <w:t>计数，</w:t>
      </w:r>
      <w:r>
        <w:t>如果到</w:t>
      </w:r>
      <w:r>
        <w:rPr>
          <w:rFonts w:hint="eastAsia"/>
        </w:rPr>
        <w:t>0</w:t>
      </w:r>
      <w:r>
        <w:rPr>
          <w:rFonts w:hint="eastAsia"/>
        </w:rPr>
        <w:t>，</w:t>
      </w:r>
      <w:r>
        <w:t>那么调用</w:t>
      </w:r>
      <w:r>
        <w:rPr>
          <w:rFonts w:hint="eastAsia"/>
        </w:rPr>
        <w:t>free_</w:t>
      </w:r>
      <w:r>
        <w:t>mm()</w:t>
      </w:r>
      <w:r>
        <w:rPr>
          <w:rFonts w:hint="eastAsia"/>
        </w:rPr>
        <w:t>宏</w:t>
      </w:r>
      <w:r>
        <w:t>通过</w:t>
      </w:r>
      <w:r>
        <w:rPr>
          <w:rFonts w:hint="eastAsia"/>
        </w:rPr>
        <w:t>kmem_cache_free()</w:t>
      </w:r>
      <w:r>
        <w:rPr>
          <w:rFonts w:hint="eastAsia"/>
        </w:rPr>
        <w:t>函数</w:t>
      </w:r>
      <w:r>
        <w:t>将</w:t>
      </w:r>
      <w:r>
        <w:rPr>
          <w:rFonts w:hint="eastAsia"/>
        </w:rPr>
        <w:lastRenderedPageBreak/>
        <w:t>mm_struct</w:t>
      </w:r>
      <w:r>
        <w:rPr>
          <w:rFonts w:hint="eastAsia"/>
        </w:rPr>
        <w:t>结构体</w:t>
      </w:r>
      <w:r>
        <w:t>归还到</w:t>
      </w:r>
      <w:r>
        <w:rPr>
          <w:rFonts w:hint="eastAsia"/>
        </w:rPr>
        <w:t xml:space="preserve">mm_cachep </w:t>
      </w:r>
      <w:r>
        <w:t>slab</w:t>
      </w:r>
      <w:r>
        <w:rPr>
          <w:rFonts w:hint="eastAsia"/>
        </w:rPr>
        <w:t>缓存</w:t>
      </w:r>
      <w:r>
        <w:t>中。</w:t>
      </w:r>
    </w:p>
    <w:p w:rsidR="00F25E21" w:rsidRPr="00D947F6" w:rsidRDefault="00F25E21" w:rsidP="0037275F">
      <w:pPr>
        <w:ind w:firstLine="420"/>
      </w:pPr>
    </w:p>
    <w:p w:rsidR="00DE6373" w:rsidRDefault="00DE6373" w:rsidP="00833A35">
      <w:pPr>
        <w:pStyle w:val="3"/>
        <w:rPr>
          <w:sz w:val="21"/>
          <w:szCs w:val="21"/>
        </w:rPr>
      </w:pPr>
      <w:r w:rsidRPr="00833A35">
        <w:rPr>
          <w:rFonts w:hint="eastAsia"/>
          <w:sz w:val="21"/>
          <w:szCs w:val="21"/>
        </w:rPr>
        <w:t>（</w:t>
      </w:r>
      <w:r w:rsidR="00D65066">
        <w:rPr>
          <w:sz w:val="21"/>
          <w:szCs w:val="21"/>
        </w:rPr>
        <w:t>3</w:t>
      </w:r>
      <w:r w:rsidRPr="00833A35">
        <w:rPr>
          <w:rFonts w:hint="eastAsia"/>
          <w:sz w:val="21"/>
          <w:szCs w:val="21"/>
        </w:rPr>
        <w:t>）内核</w:t>
      </w:r>
      <w:r w:rsidRPr="00833A35">
        <w:rPr>
          <w:sz w:val="21"/>
          <w:szCs w:val="21"/>
        </w:rPr>
        <w:t>线程</w:t>
      </w:r>
      <w:r w:rsidRPr="00833A35">
        <w:rPr>
          <w:rFonts w:hint="eastAsia"/>
          <w:sz w:val="21"/>
          <w:szCs w:val="21"/>
        </w:rPr>
        <w:t>mm_struct</w:t>
      </w:r>
    </w:p>
    <w:p w:rsidR="00C24927" w:rsidRDefault="00EF486B" w:rsidP="003A23EE">
      <w:r>
        <w:tab/>
      </w:r>
      <w:r>
        <w:rPr>
          <w:rFonts w:hint="eastAsia"/>
        </w:rPr>
        <w:t>上面</w:t>
      </w:r>
      <w:r>
        <w:t>分配</w:t>
      </w:r>
      <w:r>
        <w:rPr>
          <w:rFonts w:hint="eastAsia"/>
        </w:rPr>
        <w:t>一节</w:t>
      </w:r>
      <w:r>
        <w:t>已经看到，</w:t>
      </w:r>
      <w:r>
        <w:rPr>
          <w:rFonts w:hint="eastAsia"/>
        </w:rPr>
        <w:t>内核</w:t>
      </w:r>
      <w:r>
        <w:t>线程对应的进程描述符中</w:t>
      </w:r>
      <w:r>
        <w:rPr>
          <w:rFonts w:hint="eastAsia"/>
        </w:rPr>
        <w:t>mm</w:t>
      </w:r>
      <w:r>
        <w:rPr>
          <w:rFonts w:hint="eastAsia"/>
        </w:rPr>
        <w:t>域为</w:t>
      </w:r>
      <w:r>
        <w:t>空，这是因为</w:t>
      </w:r>
      <w:r w:rsidR="00421190">
        <w:rPr>
          <w:rFonts w:hint="eastAsia"/>
        </w:rPr>
        <w:t>内核线程</w:t>
      </w:r>
      <w:r w:rsidR="00421190">
        <w:t>在用户空间中没有任何页，所以不需要有自己的内存描述符和页表</w:t>
      </w:r>
      <w:r w:rsidR="00743BFB">
        <w:rPr>
          <w:rFonts w:hint="eastAsia"/>
        </w:rPr>
        <w:t>，</w:t>
      </w:r>
      <w:r w:rsidR="00743BFB">
        <w:t>所有内核线程共享内核地址空间</w:t>
      </w:r>
      <w:r>
        <w:t>。</w:t>
      </w:r>
    </w:p>
    <w:p w:rsidR="00A731EF" w:rsidRDefault="00743BFB" w:rsidP="003A23EE">
      <w:r>
        <w:tab/>
      </w:r>
      <w:r>
        <w:rPr>
          <w:rFonts w:hint="eastAsia"/>
        </w:rPr>
        <w:t>尽管</w:t>
      </w:r>
      <w:r>
        <w:rPr>
          <w:rFonts w:hint="eastAsia"/>
        </w:rPr>
        <w:t>mm</w:t>
      </w:r>
      <w:r>
        <w:rPr>
          <w:rFonts w:hint="eastAsia"/>
        </w:rPr>
        <w:t>域</w:t>
      </w:r>
      <w:r w:rsidR="00A731EF">
        <w:t>为空，</w:t>
      </w:r>
      <w:r w:rsidR="00A731EF">
        <w:rPr>
          <w:rFonts w:hint="eastAsia"/>
        </w:rPr>
        <w:t>即使</w:t>
      </w:r>
      <w:r w:rsidR="00A731EF">
        <w:t>访问内核</w:t>
      </w:r>
      <w:r w:rsidR="00A731EF">
        <w:rPr>
          <w:rFonts w:hint="eastAsia"/>
        </w:rPr>
        <w:t>内存</w:t>
      </w:r>
      <w:r w:rsidR="00A731EF">
        <w:t>，内核线程</w:t>
      </w:r>
      <w:r w:rsidR="00A731EF">
        <w:rPr>
          <w:rFonts w:hint="eastAsia"/>
        </w:rPr>
        <w:t>也</w:t>
      </w:r>
      <w:r w:rsidR="00A731EF">
        <w:t>还是需要使用一些数据的</w:t>
      </w:r>
      <w:r w:rsidR="00A731EF">
        <w:rPr>
          <w:rFonts w:hint="eastAsia"/>
        </w:rPr>
        <w:t>。</w:t>
      </w:r>
      <w:r w:rsidR="00A731EF">
        <w:t>为了</w:t>
      </w:r>
      <w:r w:rsidR="00A731EF">
        <w:rPr>
          <w:rFonts w:hint="eastAsia"/>
        </w:rPr>
        <w:t>避免</w:t>
      </w:r>
      <w:r w:rsidR="00A731EF">
        <w:t>内核线程为内存描述符和页表浪费内存，</w:t>
      </w:r>
      <w:r w:rsidR="00A731EF">
        <w:rPr>
          <w:rFonts w:hint="eastAsia"/>
        </w:rPr>
        <w:t>避免向</w:t>
      </w:r>
      <w:r w:rsidR="00A731EF">
        <w:t>新地址空间进</w:t>
      </w:r>
      <w:r w:rsidR="000D01B5">
        <w:t>程切换浪费处理器周期，内核线程将直接使用前一个进程的内存描述符</w:t>
      </w:r>
      <w:r w:rsidR="000D01B5">
        <w:rPr>
          <w:rFonts w:hint="eastAsia"/>
        </w:rPr>
        <w:t>，</w:t>
      </w:r>
      <w:r w:rsidR="009D7952">
        <w:rPr>
          <w:rFonts w:hint="eastAsia"/>
        </w:rPr>
        <w:t>进程</w:t>
      </w:r>
      <w:r w:rsidR="009D7952">
        <w:t>切换</w:t>
      </w:r>
      <w:r w:rsidR="000D01B5">
        <w:t>源码如下：</w:t>
      </w:r>
    </w:p>
    <w:p w:rsidR="003B5FB1" w:rsidRDefault="00753627" w:rsidP="003B5FB1">
      <w:r>
        <w:t>static inline void</w:t>
      </w:r>
      <w:r>
        <w:rPr>
          <w:rFonts w:hint="eastAsia"/>
        </w:rPr>
        <w:t xml:space="preserve"> </w:t>
      </w:r>
      <w:r w:rsidR="003B5FB1">
        <w:t>context_switch(struct rq *rq, struct task_struct *prev,</w:t>
      </w:r>
    </w:p>
    <w:p w:rsidR="003B5FB1" w:rsidRDefault="003B5FB1" w:rsidP="003B5FB1">
      <w:r>
        <w:t xml:space="preserve">           struct task_struct *next)</w:t>
      </w:r>
    </w:p>
    <w:p w:rsidR="003B5FB1" w:rsidRDefault="003B5FB1" w:rsidP="003B5FB1">
      <w:r>
        <w:t>{</w:t>
      </w:r>
    </w:p>
    <w:p w:rsidR="003B5FB1" w:rsidRDefault="003B5FB1" w:rsidP="003B5FB1">
      <w:r>
        <w:t xml:space="preserve">    struct mm_struct *mm, *oldmm; </w:t>
      </w:r>
    </w:p>
    <w:p w:rsidR="003B5FB1" w:rsidRDefault="005A6F12" w:rsidP="005A6F12">
      <w:pPr>
        <w:ind w:left="420"/>
      </w:pPr>
      <w:r>
        <w:t>…</w:t>
      </w:r>
    </w:p>
    <w:p w:rsidR="003B5FB1" w:rsidRDefault="003B5FB1" w:rsidP="003B5FB1">
      <w:r>
        <w:t xml:space="preserve">    mm = next-&gt;mm;</w:t>
      </w:r>
      <w:r w:rsidR="009D7952">
        <w:tab/>
      </w:r>
      <w:r w:rsidR="009D7952">
        <w:rPr>
          <w:rFonts w:hint="eastAsia"/>
        </w:rPr>
        <w:t>//</w:t>
      </w:r>
      <w:r w:rsidR="007A1D12">
        <w:rPr>
          <w:rFonts w:hint="eastAsia"/>
        </w:rPr>
        <w:t>下一个</w:t>
      </w:r>
      <w:r w:rsidR="002C4AED">
        <w:t>将执行</w:t>
      </w:r>
      <w:r w:rsidR="007A1D12">
        <w:t>进程</w:t>
      </w:r>
      <w:r w:rsidR="007A23EF">
        <w:rPr>
          <w:rFonts w:hint="eastAsia"/>
        </w:rPr>
        <w:t>的</w:t>
      </w:r>
      <w:r w:rsidR="007A23EF">
        <w:rPr>
          <w:rFonts w:hint="eastAsia"/>
        </w:rPr>
        <w:t>mm</w:t>
      </w:r>
    </w:p>
    <w:p w:rsidR="003B5FB1" w:rsidRDefault="00EF340B" w:rsidP="00EF340B">
      <w:r>
        <w:t xml:space="preserve">    oldmm = prev-&gt;active_mm;</w:t>
      </w:r>
      <w:r w:rsidR="007A1D12">
        <w:tab/>
        <w:t>//</w:t>
      </w:r>
      <w:r w:rsidR="007A1D12">
        <w:rPr>
          <w:rFonts w:hint="eastAsia"/>
        </w:rPr>
        <w:t>当前</w:t>
      </w:r>
      <w:r w:rsidR="006F2582">
        <w:t>执行</w:t>
      </w:r>
      <w:r w:rsidR="007A1D12">
        <w:t>进程</w:t>
      </w:r>
      <w:r w:rsidR="007A23EF">
        <w:rPr>
          <w:rFonts w:hint="eastAsia"/>
        </w:rPr>
        <w:t>的</w:t>
      </w:r>
      <w:r w:rsidR="007A23EF">
        <w:rPr>
          <w:rFonts w:hint="eastAsia"/>
        </w:rPr>
        <w:t>active_mm</w:t>
      </w:r>
    </w:p>
    <w:p w:rsidR="003B5FB1" w:rsidRDefault="003B5FB1" w:rsidP="003B5FB1">
      <w:r>
        <w:t xml:space="preserve">        </w:t>
      </w:r>
    </w:p>
    <w:p w:rsidR="00A16883" w:rsidRDefault="00A16883" w:rsidP="003B5FB1">
      <w:r>
        <w:tab/>
        <w:t>/* mm=NULL</w:t>
      </w:r>
      <w:r>
        <w:rPr>
          <w:rFonts w:hint="eastAsia"/>
        </w:rPr>
        <w:t>则为</w:t>
      </w:r>
      <w:r>
        <w:t>内核线程，</w:t>
      </w:r>
      <w:r w:rsidR="005B58D7">
        <w:rPr>
          <w:rFonts w:hint="eastAsia"/>
        </w:rPr>
        <w:t>内核</w:t>
      </w:r>
      <w:r w:rsidR="005B58D7">
        <w:t>线程的</w:t>
      </w:r>
      <w:r w:rsidR="005B58D7">
        <w:t>active_mm</w:t>
      </w:r>
      <w:r w:rsidR="005B58D7">
        <w:rPr>
          <w:rFonts w:hint="eastAsia"/>
        </w:rPr>
        <w:t>指向</w:t>
      </w:r>
      <w:r w:rsidR="00837C29">
        <w:rPr>
          <w:rFonts w:hint="eastAsia"/>
        </w:rPr>
        <w:t>当前</w:t>
      </w:r>
      <w:r w:rsidR="00837C29">
        <w:t>执行进程的</w:t>
      </w:r>
      <w:r w:rsidR="00837C29">
        <w:rPr>
          <w:rFonts w:hint="eastAsia"/>
        </w:rPr>
        <w:t>active_mm</w:t>
      </w:r>
      <w:r w:rsidR="00837C29">
        <w:rPr>
          <w:rFonts w:hint="eastAsia"/>
        </w:rPr>
        <w:t>，同时</w:t>
      </w:r>
      <w:r w:rsidR="00837C29">
        <w:rPr>
          <w:rFonts w:hint="eastAsia"/>
        </w:rPr>
        <w:t>mm_count</w:t>
      </w:r>
      <w:r w:rsidR="00837C29">
        <w:t>+1</w:t>
      </w:r>
    </w:p>
    <w:p w:rsidR="00543439" w:rsidRPr="00543439" w:rsidRDefault="00543439" w:rsidP="003B5FB1">
      <w:r>
        <w:tab/>
      </w:r>
      <w:r w:rsidR="00025EF4">
        <w:rPr>
          <w:rFonts w:hint="eastAsia"/>
        </w:rPr>
        <w:t xml:space="preserve">  </w:t>
      </w:r>
      <w:r w:rsidR="00F96F97">
        <w:t>m</w:t>
      </w:r>
      <w:r w:rsidR="00025EF4">
        <w:rPr>
          <w:rFonts w:hint="eastAsia"/>
        </w:rPr>
        <w:t xml:space="preserve">m </w:t>
      </w:r>
      <w:r w:rsidR="00025EF4">
        <w:t>!= NULL</w:t>
      </w:r>
      <w:r w:rsidR="00025EF4">
        <w:rPr>
          <w:rFonts w:hint="eastAsia"/>
        </w:rPr>
        <w:t>则</w:t>
      </w:r>
      <w:r w:rsidR="00025EF4">
        <w:t>为用户进程，</w:t>
      </w:r>
      <w:r w:rsidR="00886F00">
        <w:rPr>
          <w:rFonts w:hint="eastAsia"/>
        </w:rPr>
        <w:t>通过</w:t>
      </w:r>
      <w:r w:rsidR="00886F00">
        <w:t>switch_mm</w:t>
      </w:r>
      <w:r w:rsidR="000B2F47">
        <w:rPr>
          <w:rFonts w:hint="eastAsia"/>
        </w:rPr>
        <w:t>实现</w:t>
      </w:r>
      <w:r w:rsidR="00025EF4">
        <w:rPr>
          <w:rFonts w:hint="eastAsia"/>
        </w:rPr>
        <w:t>内存</w:t>
      </w:r>
      <w:r w:rsidR="00025EF4">
        <w:t>描述符</w:t>
      </w:r>
      <w:r w:rsidR="00560A91">
        <w:rPr>
          <w:rFonts w:hint="eastAsia"/>
        </w:rPr>
        <w:t>的</w:t>
      </w:r>
      <w:r w:rsidR="00560A91">
        <w:t>切换</w:t>
      </w:r>
      <w:r w:rsidR="00CE3CF9">
        <w:rPr>
          <w:rFonts w:hint="eastAsia"/>
        </w:rPr>
        <w:t>，</w:t>
      </w:r>
      <w:r w:rsidR="00CE3CF9">
        <w:t>主要完成</w:t>
      </w:r>
      <w:r w:rsidR="00CE3CF9">
        <w:rPr>
          <w:rFonts w:hint="eastAsia"/>
        </w:rPr>
        <w:t>将</w:t>
      </w:r>
      <w:r w:rsidR="00CE3CF9">
        <w:rPr>
          <w:rFonts w:hint="eastAsia"/>
        </w:rPr>
        <w:t>pgd</w:t>
      </w:r>
      <w:r w:rsidR="00CE3CF9">
        <w:t>首地址</w:t>
      </w:r>
      <w:r w:rsidR="00CE3CF9">
        <w:rPr>
          <w:rFonts w:hint="eastAsia"/>
        </w:rPr>
        <w:t>放入</w:t>
      </w:r>
      <w:r w:rsidR="00CE3CF9">
        <w:rPr>
          <w:rFonts w:hint="eastAsia"/>
        </w:rPr>
        <w:t>CPU</w:t>
      </w:r>
      <w:r w:rsidR="00CE3CF9">
        <w:rPr>
          <w:rFonts w:hint="eastAsia"/>
        </w:rPr>
        <w:t>寄存器供</w:t>
      </w:r>
      <w:r w:rsidR="00CE3CF9">
        <w:rPr>
          <w:rFonts w:hint="eastAsia"/>
        </w:rPr>
        <w:t>mmu</w:t>
      </w:r>
      <w:r w:rsidR="00CE3CF9">
        <w:rPr>
          <w:rFonts w:hint="eastAsia"/>
        </w:rPr>
        <w:t>（硬件</w:t>
      </w:r>
      <w:r w:rsidR="00CE3CF9">
        <w:t>实现</w:t>
      </w:r>
      <w:r w:rsidR="00CE3CF9">
        <w:rPr>
          <w:rFonts w:hint="eastAsia"/>
        </w:rPr>
        <w:t>）使用</w:t>
      </w:r>
    </w:p>
    <w:p w:rsidR="00A16883" w:rsidRDefault="00A16883" w:rsidP="003B5FB1">
      <w:r>
        <w:tab/>
        <w:t>*</w:t>
      </w:r>
      <w:r w:rsidR="003C1F1E">
        <w:t>/</w:t>
      </w:r>
    </w:p>
    <w:p w:rsidR="003B5FB1" w:rsidRDefault="003B5FB1" w:rsidP="003B5FB1">
      <w:r>
        <w:t xml:space="preserve">    if (!mm) {</w:t>
      </w:r>
    </w:p>
    <w:p w:rsidR="003B5FB1" w:rsidRDefault="003B5FB1" w:rsidP="003B5FB1">
      <w:r>
        <w:t xml:space="preserve">        next-&gt;active_mm = oldmm;</w:t>
      </w:r>
    </w:p>
    <w:p w:rsidR="003B5FB1" w:rsidRDefault="003B5FB1" w:rsidP="003B5FB1">
      <w:r>
        <w:t xml:space="preserve">        atomic_inc(&amp;oldmm-&gt;mm_count);</w:t>
      </w:r>
    </w:p>
    <w:p w:rsidR="003B5FB1" w:rsidRDefault="003B5FB1" w:rsidP="003B5FB1">
      <w:r>
        <w:t xml:space="preserve">        enter_lazy_tlb(oldmm, next);</w:t>
      </w:r>
    </w:p>
    <w:p w:rsidR="003B5FB1" w:rsidRDefault="003B5FB1" w:rsidP="003B5FB1">
      <w:r>
        <w:t xml:space="preserve">    } else</w:t>
      </w:r>
    </w:p>
    <w:p w:rsidR="000D01B5" w:rsidRDefault="003B5FB1" w:rsidP="003B5FB1">
      <w:r>
        <w:t xml:space="preserve">        switch_mm(oldmm, mm, next);</w:t>
      </w:r>
    </w:p>
    <w:p w:rsidR="003B5FB1" w:rsidRDefault="003B5FB1" w:rsidP="003B5FB1">
      <w:r>
        <w:t xml:space="preserve">        </w:t>
      </w:r>
    </w:p>
    <w:p w:rsidR="00716A63" w:rsidRDefault="00716A63" w:rsidP="003B5FB1">
      <w:r>
        <w:tab/>
        <w:t xml:space="preserve">/* </w:t>
      </w:r>
      <w:r w:rsidR="00891CBF">
        <w:rPr>
          <w:rFonts w:hint="eastAsia"/>
        </w:rPr>
        <w:t>如果</w:t>
      </w:r>
      <w:r w:rsidR="00891CBF">
        <w:t>当前的进程为内核线程，则将</w:t>
      </w:r>
      <w:r w:rsidR="00891CBF">
        <w:rPr>
          <w:rFonts w:hint="eastAsia"/>
        </w:rPr>
        <w:t>ac</w:t>
      </w:r>
      <w:r w:rsidR="00891CBF">
        <w:t>tive_mm=NULL</w:t>
      </w:r>
      <w:r w:rsidR="00891CBF">
        <w:rPr>
          <w:rFonts w:hint="eastAsia"/>
        </w:rPr>
        <w:t>，</w:t>
      </w:r>
      <w:r w:rsidR="00891CBF">
        <w:t>下次</w:t>
      </w:r>
      <w:r w:rsidR="001B6D13">
        <w:rPr>
          <w:rFonts w:hint="eastAsia"/>
        </w:rPr>
        <w:t>运行</w:t>
      </w:r>
      <w:r w:rsidR="00891CBF">
        <w:t>再重新</w:t>
      </w:r>
      <w:r w:rsidR="00891CBF">
        <w:rPr>
          <w:rFonts w:hint="eastAsia"/>
        </w:rPr>
        <w:t>赋值</w:t>
      </w:r>
      <w:r w:rsidR="00891CBF">
        <w:rPr>
          <w:rFonts w:hint="eastAsia"/>
        </w:rPr>
        <w:t xml:space="preserve"> </w:t>
      </w:r>
      <w:r>
        <w:t>*/</w:t>
      </w:r>
    </w:p>
    <w:p w:rsidR="003B5FB1" w:rsidRDefault="003B5FB1" w:rsidP="003B5FB1">
      <w:r>
        <w:t xml:space="preserve">    if (!prev-&gt;mm) {</w:t>
      </w:r>
    </w:p>
    <w:p w:rsidR="003B5FB1" w:rsidRDefault="003B5FB1" w:rsidP="003B5FB1">
      <w:r>
        <w:t xml:space="preserve">        prev-&gt;active_mm = NULL;</w:t>
      </w:r>
    </w:p>
    <w:p w:rsidR="003B5FB1" w:rsidRDefault="003B5FB1" w:rsidP="003B5FB1">
      <w:r>
        <w:t xml:space="preserve">        rq-&gt;prev_mm = oldmm;</w:t>
      </w:r>
    </w:p>
    <w:p w:rsidR="003B5FB1" w:rsidRDefault="003B5FB1" w:rsidP="003B5FB1">
      <w:r>
        <w:t xml:space="preserve">    }</w:t>
      </w:r>
    </w:p>
    <w:p w:rsidR="003B5FB1" w:rsidRDefault="003B5FB1" w:rsidP="00DA3B7A">
      <w:r>
        <w:t xml:space="preserve">    </w:t>
      </w:r>
      <w:r w:rsidR="00DA3B7A">
        <w:t>…</w:t>
      </w:r>
    </w:p>
    <w:p w:rsidR="003B5FB1" w:rsidRPr="000D01B5" w:rsidRDefault="003B5FB1" w:rsidP="003B5FB1">
      <w:r>
        <w:t>}</w:t>
      </w:r>
    </w:p>
    <w:p w:rsidR="00421190" w:rsidRPr="00C24927" w:rsidRDefault="00421190" w:rsidP="003A23EE">
      <w:r>
        <w:tab/>
      </w:r>
    </w:p>
    <w:p w:rsidR="00FF0887" w:rsidRPr="005F2FF6" w:rsidRDefault="00FF0887" w:rsidP="005F2FF6">
      <w:pPr>
        <w:pStyle w:val="2"/>
        <w:rPr>
          <w:sz w:val="21"/>
          <w:szCs w:val="21"/>
        </w:rPr>
      </w:pPr>
      <w:bookmarkStart w:id="13" w:name="_GoBack"/>
      <w:bookmarkEnd w:id="13"/>
      <w:r w:rsidRPr="005F2FF6">
        <w:rPr>
          <w:rFonts w:hint="eastAsia"/>
          <w:sz w:val="21"/>
          <w:szCs w:val="21"/>
        </w:rPr>
        <w:lastRenderedPageBreak/>
        <w:t>3</w:t>
      </w:r>
      <w:r w:rsidRPr="005F2FF6">
        <w:rPr>
          <w:rFonts w:hint="eastAsia"/>
          <w:sz w:val="21"/>
          <w:szCs w:val="21"/>
        </w:rPr>
        <w:t>、</w:t>
      </w:r>
      <w:r w:rsidRPr="005F2FF6">
        <w:rPr>
          <w:sz w:val="21"/>
          <w:szCs w:val="21"/>
        </w:rPr>
        <w:t>虚拟内存</w:t>
      </w:r>
      <w:r w:rsidRPr="005F2FF6">
        <w:rPr>
          <w:rFonts w:hint="eastAsia"/>
          <w:sz w:val="21"/>
          <w:szCs w:val="21"/>
        </w:rPr>
        <w:t>区域</w:t>
      </w:r>
    </w:p>
    <w:p w:rsidR="00F544AA" w:rsidRPr="000845CD" w:rsidRDefault="00F544AA" w:rsidP="000845CD">
      <w:pPr>
        <w:pStyle w:val="3"/>
        <w:rPr>
          <w:sz w:val="21"/>
          <w:szCs w:val="21"/>
        </w:rPr>
      </w:pPr>
      <w:r w:rsidRPr="000845CD">
        <w:rPr>
          <w:rFonts w:hint="eastAsia"/>
          <w:sz w:val="21"/>
          <w:szCs w:val="21"/>
        </w:rPr>
        <w:t>（</w:t>
      </w:r>
      <w:r w:rsidRPr="000845CD">
        <w:rPr>
          <w:rFonts w:hint="eastAsia"/>
          <w:sz w:val="21"/>
          <w:szCs w:val="21"/>
        </w:rPr>
        <w:t>1</w:t>
      </w:r>
      <w:r w:rsidRPr="000845CD">
        <w:rPr>
          <w:rFonts w:hint="eastAsia"/>
          <w:sz w:val="21"/>
          <w:szCs w:val="21"/>
        </w:rPr>
        <w:t>）数据</w:t>
      </w:r>
      <w:r w:rsidRPr="000845CD">
        <w:rPr>
          <w:sz w:val="21"/>
          <w:szCs w:val="21"/>
        </w:rPr>
        <w:t>结构</w:t>
      </w:r>
    </w:p>
    <w:p w:rsidR="00FF0887" w:rsidRDefault="00372F11" w:rsidP="00F544AA">
      <w:pPr>
        <w:ind w:firstLine="420"/>
      </w:pPr>
      <w:r>
        <w:rPr>
          <w:rFonts w:hint="eastAsia"/>
        </w:rPr>
        <w:t>虚拟</w:t>
      </w:r>
      <w:r>
        <w:t>内存区域</w:t>
      </w:r>
      <w:r w:rsidR="00126FF3">
        <w:rPr>
          <w:rFonts w:hint="eastAsia"/>
        </w:rPr>
        <w:t>（</w:t>
      </w:r>
      <w:r w:rsidR="00126FF3">
        <w:rPr>
          <w:rFonts w:hint="eastAsia"/>
        </w:rPr>
        <w:t>VMA</w:t>
      </w:r>
      <w:r w:rsidR="00126FF3">
        <w:rPr>
          <w:rFonts w:hint="eastAsia"/>
        </w:rPr>
        <w:t>）</w:t>
      </w:r>
      <w:r>
        <w:rPr>
          <w:rFonts w:hint="eastAsia"/>
        </w:rPr>
        <w:t>由</w:t>
      </w:r>
      <w:r>
        <w:rPr>
          <w:rFonts w:hint="eastAsia"/>
        </w:rPr>
        <w:t>vm_area_struct</w:t>
      </w:r>
      <w:r>
        <w:rPr>
          <w:rFonts w:hint="eastAsia"/>
        </w:rPr>
        <w:t>结构体</w:t>
      </w:r>
      <w:r w:rsidR="003722B6">
        <w:t>描述，指定</w:t>
      </w:r>
      <w:r w:rsidR="00057077">
        <w:rPr>
          <w:rFonts w:hint="eastAsia"/>
        </w:rPr>
        <w:t>线性</w:t>
      </w:r>
      <w:r w:rsidR="003722B6">
        <w:t>地址空间内连续</w:t>
      </w:r>
      <w:r w:rsidR="003722B6">
        <w:rPr>
          <w:rFonts w:hint="eastAsia"/>
        </w:rPr>
        <w:t>区间</w:t>
      </w:r>
      <w:r>
        <w:t>上的</w:t>
      </w:r>
      <w:r>
        <w:rPr>
          <w:rFonts w:hint="eastAsia"/>
        </w:rPr>
        <w:t>一个</w:t>
      </w:r>
      <w:r>
        <w:t>独立内存范围。</w:t>
      </w:r>
      <w:r w:rsidR="0014559B">
        <w:rPr>
          <w:rFonts w:hint="eastAsia"/>
        </w:rPr>
        <w:t>每一个</w:t>
      </w:r>
      <w:r w:rsidR="0014559B">
        <w:rPr>
          <w:rFonts w:hint="eastAsia"/>
        </w:rPr>
        <w:t>VMA</w:t>
      </w:r>
      <w:r w:rsidR="0014559B">
        <w:rPr>
          <w:rFonts w:hint="eastAsia"/>
        </w:rPr>
        <w:t>作为</w:t>
      </w:r>
      <w:r w:rsidR="0014559B">
        <w:t>一个单独的内存</w:t>
      </w:r>
      <w:r w:rsidR="0014559B">
        <w:rPr>
          <w:rFonts w:hint="eastAsia"/>
        </w:rPr>
        <w:t>对象</w:t>
      </w:r>
      <w:r w:rsidR="0014559B">
        <w:t>管理，具有一致的属性（</w:t>
      </w:r>
      <w:r w:rsidR="0014559B">
        <w:rPr>
          <w:rFonts w:hint="eastAsia"/>
        </w:rPr>
        <w:t>比如</w:t>
      </w:r>
      <w:r w:rsidR="0014559B">
        <w:t>访问权限</w:t>
      </w:r>
      <w:r w:rsidR="0014559B">
        <w:rPr>
          <w:rFonts w:hint="eastAsia"/>
        </w:rPr>
        <w:t>等</w:t>
      </w:r>
      <w:r w:rsidR="0014559B">
        <w:t>）</w:t>
      </w:r>
      <w:r w:rsidR="0014559B">
        <w:rPr>
          <w:rFonts w:hint="eastAsia"/>
        </w:rPr>
        <w:t>，因此</w:t>
      </w:r>
      <w:r w:rsidR="0014559B">
        <w:t>，一个</w:t>
      </w:r>
      <w:r w:rsidR="0014559B">
        <w:rPr>
          <w:rFonts w:hint="eastAsia"/>
        </w:rPr>
        <w:t>VMA</w:t>
      </w:r>
      <w:r w:rsidR="0014559B">
        <w:rPr>
          <w:rFonts w:hint="eastAsia"/>
        </w:rPr>
        <w:t>就</w:t>
      </w:r>
      <w:r w:rsidR="0014559B">
        <w:t>代表了一种类型的内存区域（</w:t>
      </w:r>
      <w:r w:rsidR="0014559B">
        <w:rPr>
          <w:rFonts w:hint="eastAsia"/>
        </w:rPr>
        <w:t>如</w:t>
      </w:r>
      <w:r w:rsidR="0014559B">
        <w:t>内存映射文件</w:t>
      </w:r>
      <w:r w:rsidR="0014559B">
        <w:rPr>
          <w:rFonts w:hint="eastAsia"/>
        </w:rPr>
        <w:t>、</w:t>
      </w:r>
      <w:r w:rsidR="0014559B">
        <w:t>进程用户空间栈等）</w:t>
      </w:r>
      <w:r w:rsidR="0014559B">
        <w:rPr>
          <w:rFonts w:hint="eastAsia"/>
        </w:rPr>
        <w:t>。</w:t>
      </w:r>
      <w:r w:rsidR="001C6E4D">
        <w:rPr>
          <w:rFonts w:hint="eastAsia"/>
        </w:rPr>
        <w:t>结构体</w:t>
      </w:r>
      <w:r w:rsidR="001C6E4D">
        <w:t>如下：</w:t>
      </w:r>
    </w:p>
    <w:p w:rsidR="00C64DF4" w:rsidRDefault="00C64DF4" w:rsidP="00C64DF4">
      <w:r>
        <w:t>struct vm_area_struct {</w:t>
      </w:r>
    </w:p>
    <w:p w:rsidR="00C64DF4" w:rsidRDefault="004B602D" w:rsidP="00C64DF4">
      <w:r>
        <w:t xml:space="preserve">    </w:t>
      </w:r>
      <w:r w:rsidR="00C64DF4">
        <w:t xml:space="preserve">unsigned long vm_start;     </w:t>
      </w:r>
      <w:r w:rsidR="00C32E78">
        <w:t>//</w:t>
      </w:r>
      <w:r w:rsidR="00C32E78">
        <w:rPr>
          <w:rFonts w:hint="eastAsia"/>
        </w:rPr>
        <w:t>内存</w:t>
      </w:r>
      <w:r w:rsidR="00C32E78">
        <w:t>区间的收地址</w:t>
      </w:r>
    </w:p>
    <w:p w:rsidR="00C64DF4" w:rsidRDefault="00532DF5" w:rsidP="001C035B">
      <w:pPr>
        <w:ind w:firstLine="420"/>
      </w:pPr>
      <w:r>
        <w:t xml:space="preserve">unsigned long vm_end;     </w:t>
      </w:r>
      <w:r w:rsidR="00085C24">
        <w:t xml:space="preserve"> </w:t>
      </w:r>
      <w:r>
        <w:rPr>
          <w:rFonts w:hint="eastAsia"/>
        </w:rPr>
        <w:t>//</w:t>
      </w:r>
      <w:r>
        <w:rPr>
          <w:rFonts w:hint="eastAsia"/>
        </w:rPr>
        <w:t>内存</w:t>
      </w:r>
      <w:r>
        <w:t>区间的尾地址</w:t>
      </w:r>
    </w:p>
    <w:p w:rsidR="001C035B" w:rsidRDefault="001C035B" w:rsidP="001C035B">
      <w:pPr>
        <w:ind w:firstLine="420"/>
      </w:pPr>
      <w:r>
        <w:rPr>
          <w:rFonts w:hint="eastAsia"/>
        </w:rPr>
        <w:t>//VMA</w:t>
      </w:r>
      <w:r>
        <w:rPr>
          <w:rFonts w:hint="eastAsia"/>
        </w:rPr>
        <w:t>双向</w:t>
      </w:r>
      <w:r>
        <w:t>链表</w:t>
      </w:r>
      <w:r>
        <w:rPr>
          <w:rFonts w:hint="eastAsia"/>
        </w:rPr>
        <w:t>，</w:t>
      </w:r>
      <w:r>
        <w:t>按照地址顺序排序</w:t>
      </w:r>
    </w:p>
    <w:p w:rsidR="00C64DF4" w:rsidRDefault="00C64DF4" w:rsidP="00C64DF4">
      <w:r>
        <w:t xml:space="preserve">    struct vm_area_struct *vm_next, *vm_prev;</w:t>
      </w:r>
    </w:p>
    <w:p w:rsidR="00C64DF4" w:rsidRDefault="00C64DF4" w:rsidP="00C64DF4"/>
    <w:p w:rsidR="00F544AA" w:rsidRDefault="00C64DF4" w:rsidP="00C64DF4">
      <w:pPr>
        <w:ind w:firstLine="420"/>
      </w:pPr>
      <w:r>
        <w:t>struct rb_node vm_rb;</w:t>
      </w:r>
      <w:r w:rsidR="00915237">
        <w:t xml:space="preserve"> </w:t>
      </w:r>
      <w:r w:rsidR="0007488B">
        <w:t xml:space="preserve"> </w:t>
      </w:r>
      <w:r w:rsidR="00915237">
        <w:t>//</w:t>
      </w:r>
      <w:r w:rsidR="00915237">
        <w:rPr>
          <w:rFonts w:hint="eastAsia"/>
        </w:rPr>
        <w:t>放在</w:t>
      </w:r>
      <w:r w:rsidR="00915237">
        <w:t>红黑树上的</w:t>
      </w:r>
      <w:r w:rsidR="00915237">
        <w:rPr>
          <w:rFonts w:hint="eastAsia"/>
        </w:rPr>
        <w:t>节点</w:t>
      </w:r>
    </w:p>
    <w:p w:rsidR="00C64DF4" w:rsidRDefault="00C64DF4" w:rsidP="00C64DF4">
      <w:pPr>
        <w:ind w:firstLine="420"/>
      </w:pPr>
      <w:r>
        <w:t>unsigned long rb_subtree_gap;</w:t>
      </w:r>
    </w:p>
    <w:p w:rsidR="00BD02E9" w:rsidRDefault="00BD02E9" w:rsidP="00C64DF4">
      <w:pPr>
        <w:ind w:firstLine="420"/>
      </w:pPr>
    </w:p>
    <w:p w:rsidR="00C64DF4" w:rsidRDefault="00C64DF4" w:rsidP="00C64DF4">
      <w:pPr>
        <w:ind w:firstLine="420"/>
      </w:pPr>
      <w:r>
        <w:t xml:space="preserve">    struct mm_struct *vm_mm;    </w:t>
      </w:r>
      <w:r w:rsidR="00852C85">
        <w:t>//</w:t>
      </w:r>
      <w:r w:rsidR="00C91B4D">
        <w:rPr>
          <w:rFonts w:hint="eastAsia"/>
        </w:rPr>
        <w:t>指向</w:t>
      </w:r>
      <w:r w:rsidR="00852C85">
        <w:t>内存描述符</w:t>
      </w:r>
    </w:p>
    <w:p w:rsidR="00C64DF4" w:rsidRDefault="00C64DF4" w:rsidP="00C64DF4">
      <w:pPr>
        <w:ind w:firstLine="420"/>
      </w:pPr>
      <w:r>
        <w:t xml:space="preserve">    pgprot_t vm_page_prot;     </w:t>
      </w:r>
      <w:r w:rsidR="00936A99">
        <w:t>//</w:t>
      </w:r>
      <w:r w:rsidR="00936A99">
        <w:rPr>
          <w:rFonts w:hint="eastAsia"/>
        </w:rPr>
        <w:t>访问</w:t>
      </w:r>
      <w:r w:rsidR="00936A99">
        <w:t>权限</w:t>
      </w:r>
    </w:p>
    <w:p w:rsidR="00C64DF4" w:rsidRDefault="00C64DF4" w:rsidP="00C64DF4">
      <w:pPr>
        <w:ind w:firstLine="420"/>
      </w:pPr>
      <w:r>
        <w:t xml:space="preserve">    unsigned long vm_flags;     </w:t>
      </w:r>
      <w:r w:rsidR="00C36B7F">
        <w:rPr>
          <w:rFonts w:hint="eastAsia"/>
        </w:rPr>
        <w:t>//</w:t>
      </w:r>
      <w:r w:rsidR="00A874D8">
        <w:rPr>
          <w:rFonts w:hint="eastAsia"/>
        </w:rPr>
        <w:t>标志</w:t>
      </w:r>
    </w:p>
    <w:p w:rsidR="00C64DF4" w:rsidRDefault="00C64DF4" w:rsidP="00C64DF4">
      <w:pPr>
        <w:ind w:firstLine="420"/>
      </w:pPr>
      <w:r>
        <w:t xml:space="preserve">    union {</w:t>
      </w:r>
    </w:p>
    <w:p w:rsidR="00C64DF4" w:rsidRDefault="00C64DF4" w:rsidP="00C64DF4">
      <w:pPr>
        <w:ind w:firstLine="420"/>
      </w:pPr>
      <w:r>
        <w:t xml:space="preserve">        struct {</w:t>
      </w:r>
    </w:p>
    <w:p w:rsidR="00C64DF4" w:rsidRDefault="00C64DF4" w:rsidP="00C64DF4">
      <w:pPr>
        <w:ind w:firstLine="420"/>
      </w:pPr>
      <w:r>
        <w:t xml:space="preserve">            struct rb_node rb;</w:t>
      </w:r>
    </w:p>
    <w:p w:rsidR="00C64DF4" w:rsidRDefault="00C64DF4" w:rsidP="00C64DF4">
      <w:pPr>
        <w:ind w:firstLine="420"/>
      </w:pPr>
      <w:r>
        <w:t xml:space="preserve">            unsigned long rb_subtree_last;</w:t>
      </w:r>
    </w:p>
    <w:p w:rsidR="00C64DF4" w:rsidRDefault="00C64DF4" w:rsidP="00C64DF4">
      <w:pPr>
        <w:ind w:firstLine="420"/>
      </w:pPr>
      <w:r>
        <w:t xml:space="preserve">        } linear;</w:t>
      </w:r>
    </w:p>
    <w:p w:rsidR="00C64DF4" w:rsidRDefault="00C64DF4" w:rsidP="00C64DF4">
      <w:pPr>
        <w:ind w:firstLine="420"/>
      </w:pPr>
      <w:r>
        <w:t xml:space="preserve">        struct list_head nonlinear;</w:t>
      </w:r>
    </w:p>
    <w:p w:rsidR="00C64DF4" w:rsidRDefault="00C64DF4" w:rsidP="00C64DF4">
      <w:pPr>
        <w:ind w:firstLine="420"/>
      </w:pPr>
      <w:r>
        <w:t xml:space="preserve">        const char __user *anon_name;</w:t>
      </w:r>
    </w:p>
    <w:p w:rsidR="00C64DF4" w:rsidRDefault="00C64DF4" w:rsidP="00C64DF4">
      <w:pPr>
        <w:ind w:firstLine="420"/>
      </w:pPr>
      <w:r>
        <w:t xml:space="preserve">    } shared;</w:t>
      </w:r>
    </w:p>
    <w:p w:rsidR="00C64DF4" w:rsidRDefault="00C64DF4" w:rsidP="00C64DF4">
      <w:pPr>
        <w:ind w:firstLine="420"/>
      </w:pPr>
    </w:p>
    <w:p w:rsidR="00C64DF4" w:rsidRDefault="00C64DF4" w:rsidP="00DA3EB4">
      <w:pPr>
        <w:ind w:firstLine="420"/>
      </w:pPr>
      <w:r>
        <w:t xml:space="preserve">   struct list_head anon_vma_chain; </w:t>
      </w:r>
      <w:r w:rsidR="008F7E37">
        <w:t xml:space="preserve"> </w:t>
      </w:r>
      <w:r w:rsidR="006413DB">
        <w:t>//</w:t>
      </w:r>
      <w:r w:rsidR="00DA3EB4">
        <w:rPr>
          <w:rFonts w:hint="eastAsia"/>
        </w:rPr>
        <w:t>匿名</w:t>
      </w:r>
      <w:r w:rsidR="00DA3EB4">
        <w:rPr>
          <w:rFonts w:hint="eastAsia"/>
        </w:rPr>
        <w:t>VMA</w:t>
      </w:r>
      <w:r w:rsidR="00DA3EB4">
        <w:rPr>
          <w:rFonts w:hint="eastAsia"/>
        </w:rPr>
        <w:t>对象</w:t>
      </w:r>
      <w:r w:rsidR="0063322F">
        <w:rPr>
          <w:rFonts w:hint="eastAsia"/>
        </w:rPr>
        <w:t>链表</w:t>
      </w:r>
    </w:p>
    <w:p w:rsidR="00C64DF4" w:rsidRDefault="004143F7" w:rsidP="00C64DF4">
      <w:pPr>
        <w:ind w:firstLine="420"/>
      </w:pPr>
      <w:r>
        <w:t xml:space="preserve">   </w:t>
      </w:r>
      <w:r w:rsidR="00C64DF4">
        <w:t xml:space="preserve">struct anon_vma *anon_vma;  </w:t>
      </w:r>
      <w:r w:rsidR="00EC0C0C">
        <w:t>//</w:t>
      </w:r>
      <w:r w:rsidR="00EC0C0C">
        <w:rPr>
          <w:rFonts w:hint="eastAsia"/>
        </w:rPr>
        <w:t>匿名</w:t>
      </w:r>
      <w:r w:rsidR="00EC0C0C">
        <w:rPr>
          <w:rFonts w:hint="eastAsia"/>
        </w:rPr>
        <w:t>VMA</w:t>
      </w:r>
      <w:r w:rsidR="00EC0C0C">
        <w:rPr>
          <w:rFonts w:hint="eastAsia"/>
        </w:rPr>
        <w:t>对象</w:t>
      </w:r>
    </w:p>
    <w:p w:rsidR="00384C8B" w:rsidRDefault="00384C8B" w:rsidP="00C64DF4">
      <w:pPr>
        <w:ind w:firstLine="420"/>
      </w:pPr>
    </w:p>
    <w:p w:rsidR="00C64DF4" w:rsidRDefault="00C64DF4" w:rsidP="00C64DF4">
      <w:pPr>
        <w:ind w:firstLine="420"/>
      </w:pPr>
      <w:r>
        <w:t xml:space="preserve">    </w:t>
      </w:r>
      <w:r w:rsidRPr="009A6D52">
        <w:rPr>
          <w:color w:val="FF0000"/>
        </w:rPr>
        <w:t>const struct vm_operations_struct *vm_ops;</w:t>
      </w:r>
      <w:r w:rsidR="00321563">
        <w:rPr>
          <w:color w:val="FF0000"/>
        </w:rPr>
        <w:tab/>
        <w:t>//</w:t>
      </w:r>
      <w:r w:rsidR="00321563">
        <w:rPr>
          <w:rFonts w:hint="eastAsia"/>
          <w:color w:val="FF0000"/>
        </w:rPr>
        <w:t>相关</w:t>
      </w:r>
      <w:r w:rsidR="00321563">
        <w:rPr>
          <w:color w:val="FF0000"/>
        </w:rPr>
        <w:t>的操作表</w:t>
      </w:r>
    </w:p>
    <w:p w:rsidR="00C64DF4" w:rsidRDefault="00C64DF4" w:rsidP="00C64DF4">
      <w:pPr>
        <w:ind w:firstLine="420"/>
      </w:pPr>
    </w:p>
    <w:p w:rsidR="00C64DF4" w:rsidRDefault="00C64DF4" w:rsidP="00B36B1B">
      <w:pPr>
        <w:ind w:firstLine="420"/>
      </w:pPr>
      <w:r>
        <w:t xml:space="preserve">    unsigned long vm_pgoff;     </w:t>
      </w:r>
      <w:r w:rsidR="008753D2">
        <w:rPr>
          <w:rFonts w:hint="eastAsia"/>
        </w:rPr>
        <w:t>//</w:t>
      </w:r>
      <w:r w:rsidR="008753D2">
        <w:rPr>
          <w:rFonts w:hint="eastAsia"/>
        </w:rPr>
        <w:t>文件</w:t>
      </w:r>
      <w:r w:rsidR="008753D2">
        <w:t>中的偏移量</w:t>
      </w:r>
    </w:p>
    <w:p w:rsidR="00C64DF4" w:rsidRDefault="00C64DF4" w:rsidP="00C64DF4">
      <w:pPr>
        <w:ind w:firstLine="420"/>
      </w:pPr>
      <w:r>
        <w:t xml:space="preserve">    struct file * vm_file;      </w:t>
      </w:r>
      <w:r w:rsidR="00051914">
        <w:t>//</w:t>
      </w:r>
      <w:r w:rsidR="00051914">
        <w:rPr>
          <w:rFonts w:hint="eastAsia"/>
        </w:rPr>
        <w:t>被映射</w:t>
      </w:r>
      <w:r w:rsidR="00051914">
        <w:t>的文件</w:t>
      </w:r>
    </w:p>
    <w:p w:rsidR="00C64DF4" w:rsidRDefault="00C64DF4" w:rsidP="00C64DF4">
      <w:pPr>
        <w:ind w:firstLine="420"/>
      </w:pPr>
      <w:r>
        <w:t xml:space="preserve">    void * vm_private_data;     </w:t>
      </w:r>
      <w:r w:rsidR="00B64EE0">
        <w:t>//</w:t>
      </w:r>
      <w:r w:rsidR="00B64EE0">
        <w:rPr>
          <w:rFonts w:hint="eastAsia"/>
        </w:rPr>
        <w:t>私有</w:t>
      </w:r>
      <w:r w:rsidR="00B64EE0">
        <w:t>数据</w:t>
      </w:r>
    </w:p>
    <w:p w:rsidR="00C64DF4" w:rsidRDefault="00C64DF4" w:rsidP="00C64DF4">
      <w:pPr>
        <w:ind w:firstLine="420"/>
      </w:pPr>
    </w:p>
    <w:p w:rsidR="00C64DF4" w:rsidRDefault="00C64DF4" w:rsidP="00C64DF4">
      <w:pPr>
        <w:ind w:firstLine="420"/>
      </w:pPr>
      <w:r>
        <w:t>#ifndef CONFIG_MMU</w:t>
      </w:r>
    </w:p>
    <w:p w:rsidR="00C64DF4" w:rsidRDefault="00C64DF4" w:rsidP="00C64DF4">
      <w:pPr>
        <w:ind w:firstLine="420"/>
      </w:pPr>
      <w:r>
        <w:t xml:space="preserve">    struct vm_region *vm_region;    /* NOMMU mapping region */</w:t>
      </w:r>
    </w:p>
    <w:p w:rsidR="00C64DF4" w:rsidRDefault="00C64DF4" w:rsidP="00C64DF4">
      <w:pPr>
        <w:ind w:firstLine="420"/>
      </w:pPr>
      <w:r>
        <w:t>#endif</w:t>
      </w:r>
    </w:p>
    <w:p w:rsidR="00C64DF4" w:rsidRDefault="00C64DF4" w:rsidP="00C64DF4">
      <w:r w:rsidRPr="00C64DF4">
        <w:t>};</w:t>
      </w:r>
    </w:p>
    <w:p w:rsidR="009A6D52" w:rsidRDefault="000C7E35" w:rsidP="00C64DF4">
      <w:r>
        <w:tab/>
      </w:r>
      <w:r>
        <w:rPr>
          <w:rFonts w:hint="eastAsia"/>
        </w:rPr>
        <w:t>在</w:t>
      </w:r>
      <w:r>
        <w:t>同一个地址空间内的不同内存区间不能重叠。</w:t>
      </w:r>
    </w:p>
    <w:p w:rsidR="000C7E35" w:rsidRPr="000C7E35" w:rsidRDefault="000C7E35" w:rsidP="00C64DF4"/>
    <w:p w:rsidR="009A6D52" w:rsidRDefault="009A6D52" w:rsidP="009A6D52">
      <w:r>
        <w:t>struct vm_operations_struct {</w:t>
      </w:r>
    </w:p>
    <w:p w:rsidR="009A6D52" w:rsidRDefault="009A6D52" w:rsidP="00DC40A8">
      <w:pPr>
        <w:ind w:firstLine="420"/>
      </w:pPr>
      <w:r>
        <w:t>void (*open)(struct vm_area_struct * area);</w:t>
      </w:r>
    </w:p>
    <w:p w:rsidR="00DC40A8" w:rsidRDefault="00DC40A8" w:rsidP="00DC40A8">
      <w:pPr>
        <w:ind w:firstLine="420"/>
      </w:pPr>
      <w:r>
        <w:rPr>
          <w:rFonts w:hint="eastAsia"/>
        </w:rPr>
        <w:t>当</w:t>
      </w:r>
      <w:r>
        <w:t>指定的内存区域被加入到一个地址空间时，该函数被调用</w:t>
      </w:r>
    </w:p>
    <w:p w:rsidR="009A6D52" w:rsidRDefault="009A6D52" w:rsidP="00DC276D">
      <w:pPr>
        <w:ind w:firstLine="420"/>
      </w:pPr>
      <w:r>
        <w:t>void (*close)(struct vm_area_struct * area);</w:t>
      </w:r>
    </w:p>
    <w:p w:rsidR="00DC276D" w:rsidRDefault="00DC276D" w:rsidP="00DC276D">
      <w:pPr>
        <w:ind w:firstLine="420"/>
      </w:pPr>
      <w:r>
        <w:rPr>
          <w:rFonts w:hint="eastAsia"/>
        </w:rPr>
        <w:t>当</w:t>
      </w:r>
      <w:r>
        <w:t>指定的内存区域从地址空间删除时，该函数被调用</w:t>
      </w:r>
    </w:p>
    <w:p w:rsidR="009A6D52" w:rsidRDefault="009A6D52" w:rsidP="009A6D52">
      <w:r>
        <w:t xml:space="preserve">    int (*fault)(struct vm_area_struct *vma, struct vm_fault *vmf);</w:t>
      </w:r>
    </w:p>
    <w:p w:rsidR="009A6D52" w:rsidRDefault="00A1631E" w:rsidP="00A1631E">
      <w:pPr>
        <w:ind w:leftChars="100" w:left="210"/>
      </w:pPr>
      <w:r>
        <w:tab/>
      </w:r>
      <w:r>
        <w:rPr>
          <w:rFonts w:hint="eastAsia"/>
        </w:rPr>
        <w:t>当</w:t>
      </w:r>
      <w:r>
        <w:t>没有出现在物理内存中的页面被访问时，该函数被页面故障处理调用</w:t>
      </w:r>
    </w:p>
    <w:p w:rsidR="009A6D52" w:rsidRDefault="009A6D52" w:rsidP="009A6D52">
      <w:r>
        <w:t xml:space="preserve">    int (*page_mkwrite)(struct vm_area_struct *vma, struct vm_fault *vmf);</w:t>
      </w:r>
    </w:p>
    <w:p w:rsidR="009A6D52" w:rsidRDefault="00554C1E" w:rsidP="00DE63F5">
      <w:r>
        <w:tab/>
      </w:r>
      <w:r>
        <w:rPr>
          <w:rFonts w:hint="eastAsia"/>
        </w:rPr>
        <w:t>当</w:t>
      </w:r>
      <w:r>
        <w:t>某个页面为只读页面时，该函数被页面故障处理调用</w:t>
      </w:r>
    </w:p>
    <w:p w:rsidR="009A6D52" w:rsidRDefault="009A6D52" w:rsidP="009A6D52">
      <w:r>
        <w:t xml:space="preserve">    int (*access)(struct vm_area_struct *vma, unsigned long addr,</w:t>
      </w:r>
    </w:p>
    <w:p w:rsidR="009A6D52" w:rsidRDefault="009A6D52" w:rsidP="009A6D52">
      <w:r>
        <w:t xml:space="preserve">              void *buf, int len, int write);</w:t>
      </w:r>
    </w:p>
    <w:p w:rsidR="00D866BC" w:rsidRDefault="00D866BC" w:rsidP="009A6D52">
      <w:r>
        <w:tab/>
      </w:r>
      <w:r>
        <w:rPr>
          <w:rFonts w:hint="eastAsia"/>
        </w:rPr>
        <w:t>当</w:t>
      </w:r>
      <w:r>
        <w:rPr>
          <w:rFonts w:hint="eastAsia"/>
        </w:rPr>
        <w:t>get_user_pages()</w:t>
      </w:r>
      <w:r>
        <w:rPr>
          <w:rFonts w:hint="eastAsia"/>
        </w:rPr>
        <w:t>函数</w:t>
      </w:r>
      <w:r>
        <w:t>调用失败时，该函数被</w:t>
      </w:r>
      <w:r>
        <w:rPr>
          <w:rFonts w:hint="eastAsia"/>
        </w:rPr>
        <w:t>access_process_vm()</w:t>
      </w:r>
      <w:r>
        <w:rPr>
          <w:rFonts w:hint="eastAsia"/>
        </w:rPr>
        <w:t>函数</w:t>
      </w:r>
      <w:r>
        <w:t>调用</w:t>
      </w:r>
    </w:p>
    <w:p w:rsidR="009A6D52" w:rsidRDefault="009A6D52" w:rsidP="009A6D52">
      <w:r>
        <w:t xml:space="preserve">    int (*remap_pages)(struct vm_area_struct *vma, unsigned long addr,</w:t>
      </w:r>
    </w:p>
    <w:p w:rsidR="009A6D52" w:rsidRDefault="009A6D52" w:rsidP="009A6D52">
      <w:r>
        <w:t xml:space="preserve">               unsigned long size, pgoff_t pgoff);</w:t>
      </w:r>
    </w:p>
    <w:p w:rsidR="009A6D52" w:rsidRDefault="009A6D52" w:rsidP="009A6D52">
      <w:r>
        <w:t>};</w:t>
      </w:r>
    </w:p>
    <w:p w:rsidR="00EC0D4E" w:rsidRDefault="00EC0D4E"/>
    <w:p w:rsidR="001C6E4D" w:rsidRPr="00514899" w:rsidRDefault="00F544AA" w:rsidP="00514899">
      <w:pPr>
        <w:pStyle w:val="3"/>
        <w:rPr>
          <w:sz w:val="21"/>
          <w:szCs w:val="21"/>
        </w:rPr>
      </w:pPr>
      <w:r w:rsidRPr="00514899">
        <w:rPr>
          <w:rFonts w:hint="eastAsia"/>
          <w:sz w:val="21"/>
          <w:szCs w:val="21"/>
        </w:rPr>
        <w:t>（</w:t>
      </w:r>
      <w:r w:rsidRPr="00514899">
        <w:rPr>
          <w:rFonts w:hint="eastAsia"/>
          <w:sz w:val="21"/>
          <w:szCs w:val="21"/>
        </w:rPr>
        <w:t>2</w:t>
      </w:r>
      <w:r w:rsidRPr="00514899">
        <w:rPr>
          <w:rFonts w:hint="eastAsia"/>
          <w:sz w:val="21"/>
          <w:szCs w:val="21"/>
        </w:rPr>
        <w:t>）相关</w:t>
      </w:r>
      <w:r w:rsidRPr="00514899">
        <w:rPr>
          <w:sz w:val="21"/>
          <w:szCs w:val="21"/>
        </w:rPr>
        <w:t>操作</w:t>
      </w:r>
    </w:p>
    <w:p w:rsidR="008072F6" w:rsidRDefault="00A642D2">
      <w:r>
        <w:tab/>
      </w:r>
      <w:r>
        <w:rPr>
          <w:rFonts w:hint="eastAsia"/>
        </w:rPr>
        <w:t>内核时常需要</w:t>
      </w:r>
      <w:r>
        <w:t>在某个内存区域上执行一些操作，比如某个指定地址是否包含在某个内存区域中。</w:t>
      </w:r>
      <w:r w:rsidR="003C2930">
        <w:rPr>
          <w:rFonts w:hint="eastAsia"/>
        </w:rPr>
        <w:t>这类</w:t>
      </w:r>
      <w:r w:rsidR="003C2930">
        <w:t>操作非常</w:t>
      </w:r>
      <w:r w:rsidR="003C2930">
        <w:rPr>
          <w:rFonts w:hint="eastAsia"/>
        </w:rPr>
        <w:t>频繁</w:t>
      </w:r>
      <w:r w:rsidR="003C2930">
        <w:t>，也是</w:t>
      </w:r>
      <w:r w:rsidR="003C2930">
        <w:rPr>
          <w:rFonts w:hint="eastAsia"/>
        </w:rPr>
        <w:t>mmap</w:t>
      </w:r>
      <w:r w:rsidR="003C2930">
        <w:rPr>
          <w:rFonts w:hint="eastAsia"/>
        </w:rPr>
        <w:t>例程</w:t>
      </w:r>
      <w:r w:rsidR="003C2930">
        <w:t>的基础。</w:t>
      </w:r>
      <w:r w:rsidR="002F0362">
        <w:rPr>
          <w:rFonts w:hint="eastAsia"/>
        </w:rPr>
        <w:t>为了</w:t>
      </w:r>
      <w:r w:rsidR="002F0362">
        <w:t>方便执行这类对内存区域的操作，内核定义了许多的辅助函数。</w:t>
      </w:r>
    </w:p>
    <w:p w:rsidR="005A207A" w:rsidRDefault="005A207A" w:rsidP="005A207A">
      <w:pPr>
        <w:pStyle w:val="a3"/>
        <w:numPr>
          <w:ilvl w:val="0"/>
          <w:numId w:val="3"/>
        </w:numPr>
        <w:ind w:firstLineChars="0"/>
      </w:pPr>
      <w:r>
        <w:rPr>
          <w:rFonts w:hint="eastAsia"/>
        </w:rPr>
        <w:t>find_vma</w:t>
      </w:r>
    </w:p>
    <w:p w:rsidR="005A207A" w:rsidRDefault="00642717" w:rsidP="00642717">
      <w:pPr>
        <w:ind w:left="360"/>
      </w:pPr>
      <w:r w:rsidRPr="00642717">
        <w:t>struct vm_area_struct *find_vma(struct mm_struct *mm, unsigned long addr)</w:t>
      </w:r>
    </w:p>
    <w:p w:rsidR="00F75D53" w:rsidRDefault="00642717" w:rsidP="00D52B64">
      <w:pPr>
        <w:ind w:firstLine="360"/>
      </w:pPr>
      <w:r>
        <w:rPr>
          <w:rFonts w:hint="eastAsia"/>
        </w:rPr>
        <w:t>为了</w:t>
      </w:r>
      <w:r>
        <w:t>找到一个给定的内存地址属于哪一个内存区域</w:t>
      </w:r>
      <w:r>
        <w:rPr>
          <w:rFonts w:hint="eastAsia"/>
        </w:rPr>
        <w:t>。</w:t>
      </w:r>
      <w:r w:rsidR="00A254C8">
        <w:rPr>
          <w:rFonts w:hint="eastAsia"/>
        </w:rPr>
        <w:t>该</w:t>
      </w:r>
      <w:r w:rsidR="00A254C8">
        <w:t>函数在指定的地址空间搜索第一个</w:t>
      </w:r>
      <w:r w:rsidR="00A254C8">
        <w:rPr>
          <w:rFonts w:hint="eastAsia"/>
        </w:rPr>
        <w:t>vm_end</w:t>
      </w:r>
      <w:r w:rsidR="00A254C8">
        <w:rPr>
          <w:rFonts w:hint="eastAsia"/>
        </w:rPr>
        <w:t>大于</w:t>
      </w:r>
      <w:r w:rsidR="00A254C8">
        <w:rPr>
          <w:rFonts w:hint="eastAsia"/>
        </w:rPr>
        <w:t>addr</w:t>
      </w:r>
      <w:r w:rsidR="00A254C8">
        <w:rPr>
          <w:rFonts w:hint="eastAsia"/>
        </w:rPr>
        <w:t>的</w:t>
      </w:r>
      <w:r w:rsidR="00A254C8">
        <w:t>内存区域。</w:t>
      </w:r>
      <w:r w:rsidR="00FD0230">
        <w:rPr>
          <w:rFonts w:hint="eastAsia"/>
        </w:rPr>
        <w:t>如果</w:t>
      </w:r>
      <w:r w:rsidR="00FD0230">
        <w:t>没有发现这样的区域，返回</w:t>
      </w:r>
      <w:r w:rsidR="00FD0230">
        <w:rPr>
          <w:rFonts w:hint="eastAsia"/>
        </w:rPr>
        <w:t>NULL</w:t>
      </w:r>
      <w:r w:rsidR="00FD0230">
        <w:rPr>
          <w:rFonts w:hint="eastAsia"/>
        </w:rPr>
        <w:t>，</w:t>
      </w:r>
      <w:r w:rsidR="00FD0230">
        <w:t>否则指向匹配的内存区域</w:t>
      </w:r>
      <w:r w:rsidR="00FD0230">
        <w:rPr>
          <w:rFonts w:hint="eastAsia"/>
        </w:rPr>
        <w:t>vm_area_struct</w:t>
      </w:r>
      <w:r w:rsidR="00FD0230">
        <w:rPr>
          <w:rFonts w:hint="eastAsia"/>
        </w:rPr>
        <w:t>结构体</w:t>
      </w:r>
      <w:r w:rsidR="00FD0230">
        <w:t>指针。</w:t>
      </w:r>
      <w:r w:rsidR="007D75FF">
        <w:rPr>
          <w:rFonts w:hint="eastAsia"/>
        </w:rPr>
        <w:t>返回</w:t>
      </w:r>
      <w:r w:rsidR="007D75FF">
        <w:t>的结果被缓存在内存描述符</w:t>
      </w:r>
      <w:r w:rsidR="007D75FF">
        <w:rPr>
          <w:rFonts w:hint="eastAsia"/>
        </w:rPr>
        <w:t>mmap_cache</w:t>
      </w:r>
      <w:r w:rsidR="007D75FF">
        <w:rPr>
          <w:rFonts w:hint="eastAsia"/>
        </w:rPr>
        <w:t>域</w:t>
      </w:r>
      <w:r w:rsidR="004043D7">
        <w:t>中</w:t>
      </w:r>
      <w:r w:rsidR="004043D7">
        <w:rPr>
          <w:rFonts w:hint="eastAsia"/>
        </w:rPr>
        <w:t>，</w:t>
      </w:r>
      <w:r w:rsidR="004043D7">
        <w:t>有相当好的命中率，</w:t>
      </w:r>
      <w:r w:rsidR="004043D7">
        <w:rPr>
          <w:rFonts w:hint="eastAsia"/>
        </w:rPr>
        <w:t>提高</w:t>
      </w:r>
      <w:r w:rsidR="004043D7">
        <w:t>速度</w:t>
      </w:r>
      <w:r w:rsidR="004043D7">
        <w:rPr>
          <w:rFonts w:hint="eastAsia"/>
        </w:rPr>
        <w:t>。该</w:t>
      </w:r>
      <w:r w:rsidR="004043D7">
        <w:t>函数通过</w:t>
      </w:r>
      <w:r w:rsidR="004043D7">
        <w:rPr>
          <w:rFonts w:hint="eastAsia"/>
        </w:rPr>
        <w:t>红黑树</w:t>
      </w:r>
      <w:r w:rsidR="004043D7">
        <w:t>查找。</w:t>
      </w:r>
    </w:p>
    <w:p w:rsidR="003C4F49" w:rsidRDefault="003C4F49" w:rsidP="003C4F49">
      <w:r>
        <w:t>B</w:t>
      </w:r>
      <w:r>
        <w:rPr>
          <w:rFonts w:hint="eastAsia"/>
        </w:rPr>
        <w:t>．</w:t>
      </w:r>
      <w:r>
        <w:rPr>
          <w:rFonts w:hint="eastAsia"/>
        </w:rPr>
        <w:t>find_vma_prev</w:t>
      </w:r>
    </w:p>
    <w:p w:rsidR="003C4F49" w:rsidRDefault="003C4F49" w:rsidP="003C4F49">
      <w:r>
        <w:tab/>
      </w:r>
      <w:r w:rsidR="00484FE0">
        <w:rPr>
          <w:rFonts w:hint="eastAsia"/>
        </w:rPr>
        <w:t>和</w:t>
      </w:r>
      <w:r w:rsidR="00484FE0">
        <w:rPr>
          <w:rFonts w:hint="eastAsia"/>
        </w:rPr>
        <w:t>find_vma</w:t>
      </w:r>
      <w:r w:rsidR="00484FE0">
        <w:rPr>
          <w:rFonts w:hint="eastAsia"/>
        </w:rPr>
        <w:t>类似</w:t>
      </w:r>
      <w:r w:rsidR="00484FE0">
        <w:t>，但是它返回第一个小于</w:t>
      </w:r>
      <w:r w:rsidR="00484FE0">
        <w:rPr>
          <w:rFonts w:hint="eastAsia"/>
        </w:rPr>
        <w:t>addr</w:t>
      </w:r>
      <w:r w:rsidR="00484FE0">
        <w:rPr>
          <w:rFonts w:hint="eastAsia"/>
        </w:rPr>
        <w:t>的</w:t>
      </w:r>
      <w:r w:rsidR="00484FE0">
        <w:rPr>
          <w:rFonts w:hint="eastAsia"/>
        </w:rPr>
        <w:t>VMA</w:t>
      </w:r>
      <w:r w:rsidR="00484FE0">
        <w:rPr>
          <w:rFonts w:hint="eastAsia"/>
        </w:rPr>
        <w:t>。</w:t>
      </w:r>
    </w:p>
    <w:p w:rsidR="00DB3C57" w:rsidRDefault="00192BBA" w:rsidP="003C4F49">
      <w:r>
        <w:rPr>
          <w:rFonts w:hint="eastAsia"/>
        </w:rPr>
        <w:t>C</w:t>
      </w:r>
      <w:r>
        <w:rPr>
          <w:rFonts w:hint="eastAsia"/>
        </w:rPr>
        <w:t>．</w:t>
      </w:r>
      <w:r>
        <w:rPr>
          <w:rFonts w:hint="eastAsia"/>
        </w:rPr>
        <w:t>find_vma_intersection</w:t>
      </w:r>
    </w:p>
    <w:p w:rsidR="00BE2079" w:rsidRDefault="00BE2079" w:rsidP="003C4F49">
      <w:r>
        <w:tab/>
      </w:r>
      <w:r>
        <w:rPr>
          <w:rFonts w:hint="eastAsia"/>
        </w:rPr>
        <w:t>返回</w:t>
      </w:r>
      <w:r>
        <w:t>第一个和指定地址区间相交的</w:t>
      </w:r>
      <w:r>
        <w:rPr>
          <w:rFonts w:hint="eastAsia"/>
        </w:rPr>
        <w:t>VMA</w:t>
      </w:r>
      <w:r w:rsidR="00965B19">
        <w:rPr>
          <w:rFonts w:hint="eastAsia"/>
        </w:rPr>
        <w:t>，</w:t>
      </w:r>
      <w:r w:rsidR="00965B19">
        <w:t>也是调用</w:t>
      </w:r>
      <w:r w:rsidR="00965B19">
        <w:rPr>
          <w:rFonts w:hint="eastAsia"/>
        </w:rPr>
        <w:t>find_vma</w:t>
      </w:r>
    </w:p>
    <w:p w:rsidR="00460D18" w:rsidRDefault="00AE1643" w:rsidP="003C4F49">
      <w:r>
        <w:t>D</w:t>
      </w:r>
      <w:r>
        <w:rPr>
          <w:rFonts w:hint="eastAsia"/>
        </w:rPr>
        <w:t>．</w:t>
      </w:r>
      <w:r>
        <w:rPr>
          <w:rFonts w:hint="eastAsia"/>
        </w:rPr>
        <w:t>mmap</w:t>
      </w:r>
    </w:p>
    <w:p w:rsidR="00AE1643" w:rsidRDefault="00AE1643" w:rsidP="003C4F49">
      <w:r>
        <w:tab/>
      </w:r>
      <w:r>
        <w:rPr>
          <w:rFonts w:hint="eastAsia"/>
        </w:rPr>
        <w:t>创建</w:t>
      </w:r>
      <w:r>
        <w:t>一个新的线性地址区间</w:t>
      </w:r>
      <w:r>
        <w:rPr>
          <w:rFonts w:hint="eastAsia"/>
        </w:rPr>
        <w:t>。</w:t>
      </w:r>
      <w:r>
        <w:t>如果</w:t>
      </w:r>
      <w:r>
        <w:rPr>
          <w:rFonts w:hint="eastAsia"/>
        </w:rPr>
        <w:t>新创建</w:t>
      </w:r>
      <w:r>
        <w:t>的</w:t>
      </w:r>
      <w:r>
        <w:rPr>
          <w:rFonts w:hint="eastAsia"/>
        </w:rPr>
        <w:t>VMA</w:t>
      </w:r>
      <w:r>
        <w:t>和已经存在的地址区间相邻，并且相同的访问权限</w:t>
      </w:r>
      <w:r>
        <w:rPr>
          <w:rFonts w:hint="eastAsia"/>
        </w:rPr>
        <w:t>，</w:t>
      </w:r>
      <w:r>
        <w:t>两个区域将合并为一个</w:t>
      </w:r>
      <w:r>
        <w:rPr>
          <w:rFonts w:hint="eastAsia"/>
        </w:rPr>
        <w:t>；</w:t>
      </w:r>
      <w:r>
        <w:t>如果不能合并就算是一个新的</w:t>
      </w:r>
      <w:r>
        <w:rPr>
          <w:rFonts w:hint="eastAsia"/>
        </w:rPr>
        <w:t>VMA</w:t>
      </w:r>
      <w:r>
        <w:rPr>
          <w:rFonts w:hint="eastAsia"/>
        </w:rPr>
        <w:t>。</w:t>
      </w:r>
      <w:r>
        <w:t>创建</w:t>
      </w:r>
      <w:r>
        <w:rPr>
          <w:rFonts w:hint="eastAsia"/>
        </w:rPr>
        <w:t>之后</w:t>
      </w:r>
      <w:r>
        <w:t>，会将该地址</w:t>
      </w:r>
      <w:r>
        <w:rPr>
          <w:rFonts w:hint="eastAsia"/>
        </w:rPr>
        <w:t>空间</w:t>
      </w:r>
      <w:r>
        <w:t>加入到进程的地址空间中。</w:t>
      </w:r>
    </w:p>
    <w:p w:rsidR="001C3E2E" w:rsidRDefault="000D15CC" w:rsidP="003C4F49">
      <w:r>
        <w:t>m</w:t>
      </w:r>
      <w:r w:rsidR="001C3E2E">
        <w:rPr>
          <w:rFonts w:hint="eastAsia"/>
        </w:rPr>
        <w:t>map</w:t>
      </w:r>
      <w:r w:rsidR="001C3E2E">
        <w:rPr>
          <w:rFonts w:hint="eastAsia"/>
        </w:rPr>
        <w:t>系统</w:t>
      </w:r>
      <w:r w:rsidR="001C3E2E">
        <w:t>调用对应的内核函数</w:t>
      </w:r>
      <w:r w:rsidR="001E203D">
        <w:t>do_mmap_pgoff</w:t>
      </w:r>
      <w:r w:rsidR="001E203D">
        <w:rPr>
          <w:rFonts w:hint="eastAsia"/>
        </w:rPr>
        <w:t>：</w:t>
      </w:r>
    </w:p>
    <w:p w:rsidR="001C3E2E" w:rsidRDefault="001C3E2E" w:rsidP="001C3E2E">
      <w:r>
        <w:t>unsigned long do_mmap_pgoff(struct file *file, unsigned long addr,</w:t>
      </w:r>
    </w:p>
    <w:p w:rsidR="001C3E2E" w:rsidRDefault="001C3E2E" w:rsidP="001C3E2E">
      <w:r>
        <w:t xml:space="preserve">            unsigned long len, unsigned long prot,</w:t>
      </w:r>
    </w:p>
    <w:p w:rsidR="001C3E2E" w:rsidRDefault="001C3E2E" w:rsidP="001C3E2E">
      <w:r>
        <w:t xml:space="preserve">            unsigned long flags, unsigned long pgoff,</w:t>
      </w:r>
    </w:p>
    <w:p w:rsidR="001C3E2E" w:rsidRDefault="001C3E2E" w:rsidP="001C3E2E">
      <w:r>
        <w:t xml:space="preserve">            unsigned long *populate)</w:t>
      </w:r>
    </w:p>
    <w:p w:rsidR="003C4F49" w:rsidRDefault="00F6113D" w:rsidP="003C4F49">
      <w:r>
        <w:rPr>
          <w:rFonts w:hint="eastAsia"/>
        </w:rPr>
        <w:t>file</w:t>
      </w:r>
      <w:r>
        <w:rPr>
          <w:rFonts w:hint="eastAsia"/>
        </w:rPr>
        <w:t>为</w:t>
      </w:r>
      <w:r>
        <w:rPr>
          <w:rFonts w:hint="eastAsia"/>
        </w:rPr>
        <w:t>NULL</w:t>
      </w:r>
      <w:r>
        <w:rPr>
          <w:rFonts w:hint="eastAsia"/>
        </w:rPr>
        <w:t>且</w:t>
      </w:r>
      <w:r>
        <w:rPr>
          <w:rFonts w:hint="eastAsia"/>
        </w:rPr>
        <w:t>pgoff</w:t>
      </w:r>
      <w:r>
        <w:rPr>
          <w:rFonts w:hint="eastAsia"/>
        </w:rPr>
        <w:t>为</w:t>
      </w:r>
      <w:r>
        <w:rPr>
          <w:rFonts w:hint="eastAsia"/>
        </w:rPr>
        <w:t>0</w:t>
      </w:r>
      <w:r>
        <w:rPr>
          <w:rFonts w:hint="eastAsia"/>
        </w:rPr>
        <w:t>，</w:t>
      </w:r>
      <w:r>
        <w:t>代表没有和文件相关，</w:t>
      </w:r>
      <w:r>
        <w:rPr>
          <w:rFonts w:hint="eastAsia"/>
        </w:rPr>
        <w:t>称为</w:t>
      </w:r>
      <w:r>
        <w:t>匿名映射</w:t>
      </w:r>
    </w:p>
    <w:p w:rsidR="00F6113D" w:rsidRDefault="00F6113D" w:rsidP="003C4F49">
      <w:r>
        <w:rPr>
          <w:rFonts w:hint="eastAsia"/>
        </w:rPr>
        <w:t>如果</w:t>
      </w:r>
      <w:r>
        <w:t>指定了文件名和偏移量，</w:t>
      </w:r>
      <w:r>
        <w:rPr>
          <w:rFonts w:hint="eastAsia"/>
        </w:rPr>
        <w:t>称为</w:t>
      </w:r>
      <w:r>
        <w:t>文件映射</w:t>
      </w:r>
    </w:p>
    <w:p w:rsidR="00CC58AB" w:rsidRDefault="00CC58AB" w:rsidP="003C4F49"/>
    <w:p w:rsidR="00CC58AB" w:rsidRDefault="00CC58AB" w:rsidP="003C4F49">
      <w:r>
        <w:rPr>
          <w:rFonts w:hint="eastAsia"/>
        </w:rPr>
        <w:t>E</w:t>
      </w:r>
      <w:r>
        <w:rPr>
          <w:rFonts w:hint="eastAsia"/>
        </w:rPr>
        <w:t>．</w:t>
      </w:r>
      <w:r>
        <w:rPr>
          <w:rFonts w:hint="eastAsia"/>
        </w:rPr>
        <w:t>munmap</w:t>
      </w:r>
    </w:p>
    <w:p w:rsidR="00F93AD8" w:rsidRDefault="00C17A20" w:rsidP="00E14111">
      <w:pPr>
        <w:ind w:firstLine="420"/>
      </w:pPr>
      <w:r>
        <w:rPr>
          <w:rFonts w:hint="eastAsia"/>
        </w:rPr>
        <w:t>从</w:t>
      </w:r>
      <w:r>
        <w:t>特定的进程地址空间中删除指定地址空间，</w:t>
      </w:r>
      <w:r w:rsidR="000D0CD2">
        <w:t>m</w:t>
      </w:r>
      <w:r w:rsidR="00F93AD8">
        <w:rPr>
          <w:rFonts w:hint="eastAsia"/>
        </w:rPr>
        <w:t>unmap</w:t>
      </w:r>
      <w:r w:rsidR="00F93AD8">
        <w:rPr>
          <w:rFonts w:hint="eastAsia"/>
        </w:rPr>
        <w:t>系统</w:t>
      </w:r>
      <w:r w:rsidR="00F93AD8">
        <w:t>调用对应的内核函数</w:t>
      </w:r>
      <w:r w:rsidR="00F93AD8">
        <w:rPr>
          <w:rFonts w:hint="eastAsia"/>
        </w:rPr>
        <w:t>do_munmap</w:t>
      </w:r>
      <w:r w:rsidR="00F93AD8">
        <w:rPr>
          <w:rFonts w:hint="eastAsia"/>
        </w:rPr>
        <w:t>：</w:t>
      </w:r>
    </w:p>
    <w:p w:rsidR="00CC58AB" w:rsidRDefault="00841009" w:rsidP="003C4F49">
      <w:r w:rsidRPr="00841009">
        <w:t>int do_munmap(struct mm_struct *mm, unsigned long start, size_t len)</w:t>
      </w:r>
    </w:p>
    <w:p w:rsidR="004161C3" w:rsidRDefault="004161C3" w:rsidP="003C4F49"/>
    <w:p w:rsidR="00FF0887" w:rsidRPr="00A11619" w:rsidRDefault="002B659C" w:rsidP="00A11619">
      <w:pPr>
        <w:pStyle w:val="2"/>
        <w:rPr>
          <w:sz w:val="21"/>
          <w:szCs w:val="21"/>
        </w:rPr>
      </w:pPr>
      <w:r w:rsidRPr="00A11619">
        <w:rPr>
          <w:rFonts w:hint="eastAsia"/>
          <w:sz w:val="21"/>
          <w:szCs w:val="21"/>
        </w:rPr>
        <w:t>4</w:t>
      </w:r>
      <w:r w:rsidRPr="00A11619">
        <w:rPr>
          <w:rFonts w:hint="eastAsia"/>
          <w:sz w:val="21"/>
          <w:szCs w:val="21"/>
        </w:rPr>
        <w:t>、</w:t>
      </w:r>
      <w:r w:rsidR="003A4FD8">
        <w:rPr>
          <w:rFonts w:hint="eastAsia"/>
          <w:sz w:val="21"/>
          <w:szCs w:val="21"/>
        </w:rPr>
        <w:t>缺页异常</w:t>
      </w:r>
      <w:r w:rsidR="003A4FD8">
        <w:rPr>
          <w:sz w:val="21"/>
          <w:szCs w:val="21"/>
        </w:rPr>
        <w:t>处理</w:t>
      </w:r>
    </w:p>
    <w:p w:rsidR="00FF0887" w:rsidRDefault="00D043AE">
      <w:r>
        <w:tab/>
        <w:t>Linux</w:t>
      </w:r>
      <w:r>
        <w:rPr>
          <w:rFonts w:hint="eastAsia"/>
        </w:rPr>
        <w:t>缺页</w:t>
      </w:r>
      <w:r>
        <w:t>异常处理程序必须</w:t>
      </w:r>
      <w:r>
        <w:rPr>
          <w:rFonts w:hint="eastAsia"/>
        </w:rPr>
        <w:t>区分两种</w:t>
      </w:r>
      <w:r>
        <w:t>情况：</w:t>
      </w:r>
    </w:p>
    <w:p w:rsidR="00D043AE" w:rsidRDefault="00D043AE">
      <w:r>
        <w:rPr>
          <w:rFonts w:hint="eastAsia"/>
        </w:rPr>
        <w:t>由</w:t>
      </w:r>
      <w:r>
        <w:t>编程错误引起的</w:t>
      </w:r>
      <w:r>
        <w:rPr>
          <w:rFonts w:hint="eastAsia"/>
        </w:rPr>
        <w:t>异常</w:t>
      </w:r>
    </w:p>
    <w:p w:rsidR="00D043AE" w:rsidRDefault="00D043AE">
      <w:r>
        <w:rPr>
          <w:rFonts w:hint="eastAsia"/>
        </w:rPr>
        <w:t>由引用</w:t>
      </w:r>
      <w:r>
        <w:t>属于进程地址空间但还尚未分配物理</w:t>
      </w:r>
      <w:r>
        <w:rPr>
          <w:rFonts w:hint="eastAsia"/>
        </w:rPr>
        <w:t>页</w:t>
      </w:r>
      <w:r>
        <w:t>框的页</w:t>
      </w:r>
      <w:r>
        <w:rPr>
          <w:rFonts w:hint="eastAsia"/>
        </w:rPr>
        <w:t>所</w:t>
      </w:r>
      <w:r>
        <w:t>引起的异常。</w:t>
      </w:r>
    </w:p>
    <w:p w:rsidR="000618F6" w:rsidRDefault="000618F6">
      <w:r>
        <w:rPr>
          <w:rFonts w:hint="eastAsia"/>
        </w:rPr>
        <w:tab/>
      </w:r>
      <w:r>
        <w:rPr>
          <w:rFonts w:hint="eastAsia"/>
        </w:rPr>
        <w:t>一般</w:t>
      </w:r>
      <w:r>
        <w:t>有如下异常及</w:t>
      </w:r>
      <w:r>
        <w:rPr>
          <w:rFonts w:hint="eastAsia"/>
        </w:rPr>
        <w:t>动作</w:t>
      </w:r>
      <w:r>
        <w:t>：</w:t>
      </w:r>
    </w:p>
    <w:p w:rsidR="000618F6" w:rsidRDefault="004F03DA">
      <w:r>
        <w:rPr>
          <w:rFonts w:hint="eastAsia"/>
        </w:rPr>
        <w:t>线性</w:t>
      </w:r>
      <w:r>
        <w:t>区有效但页面没有分配：通过物理</w:t>
      </w:r>
      <w:r>
        <w:rPr>
          <w:rFonts w:hint="eastAsia"/>
        </w:rPr>
        <w:t>页面</w:t>
      </w:r>
      <w:r>
        <w:t>分配器分配</w:t>
      </w:r>
      <w:r>
        <w:rPr>
          <w:rFonts w:hint="eastAsia"/>
        </w:rPr>
        <w:t>一个</w:t>
      </w:r>
      <w:r>
        <w:t>页面帧</w:t>
      </w:r>
    </w:p>
    <w:p w:rsidR="004F03DA" w:rsidRDefault="00C74337">
      <w:r>
        <w:rPr>
          <w:rFonts w:hint="eastAsia"/>
        </w:rPr>
        <w:t>线性</w:t>
      </w:r>
      <w:r w:rsidR="0082214A">
        <w:t>区</w:t>
      </w:r>
      <w:r w:rsidR="0082214A">
        <w:rPr>
          <w:rFonts w:hint="eastAsia"/>
        </w:rPr>
        <w:t>无效</w:t>
      </w:r>
      <w:r>
        <w:t>但是可以扩展（</w:t>
      </w:r>
      <w:r>
        <w:rPr>
          <w:rFonts w:hint="eastAsia"/>
        </w:rPr>
        <w:t>如</w:t>
      </w:r>
      <w:r>
        <w:t>堆栈）</w:t>
      </w:r>
      <w:r>
        <w:rPr>
          <w:rFonts w:hint="eastAsia"/>
        </w:rPr>
        <w:t>：</w:t>
      </w:r>
      <w:r>
        <w:t>扩展线性区并分配一页</w:t>
      </w:r>
    </w:p>
    <w:p w:rsidR="00C74337" w:rsidRDefault="00014F6D">
      <w:r>
        <w:rPr>
          <w:rFonts w:hint="eastAsia"/>
        </w:rPr>
        <w:t>页面</w:t>
      </w:r>
      <w:r>
        <w:t>被交换但是在交换高速缓存中：从交换高速缓存中删除并</w:t>
      </w:r>
      <w:r>
        <w:rPr>
          <w:rFonts w:hint="eastAsia"/>
        </w:rPr>
        <w:t>分配</w:t>
      </w:r>
      <w:r>
        <w:t>给进程</w:t>
      </w:r>
    </w:p>
    <w:p w:rsidR="00014F6D" w:rsidRDefault="00014F6D">
      <w:r>
        <w:rPr>
          <w:rFonts w:hint="eastAsia"/>
        </w:rPr>
        <w:t>页面</w:t>
      </w:r>
      <w:r>
        <w:t>被交换至后援存储器：通过</w:t>
      </w:r>
      <w:r>
        <w:rPr>
          <w:rFonts w:hint="eastAsia"/>
        </w:rPr>
        <w:t>PTE</w:t>
      </w:r>
      <w:r>
        <w:rPr>
          <w:rFonts w:hint="eastAsia"/>
        </w:rPr>
        <w:t>中</w:t>
      </w:r>
      <w:r>
        <w:t>的信息查找页面并从磁盘读到内存</w:t>
      </w:r>
    </w:p>
    <w:p w:rsidR="00014F6D" w:rsidRDefault="004F55C1">
      <w:r>
        <w:rPr>
          <w:rFonts w:hint="eastAsia"/>
        </w:rPr>
        <w:t>写只读</w:t>
      </w:r>
      <w:r>
        <w:t>页面：如果是</w:t>
      </w:r>
      <w:r>
        <w:rPr>
          <w:rFonts w:hint="eastAsia"/>
        </w:rPr>
        <w:t>COW</w:t>
      </w:r>
      <w:r>
        <w:rPr>
          <w:rFonts w:hint="eastAsia"/>
        </w:rPr>
        <w:t>则</w:t>
      </w:r>
      <w:r>
        <w:t>复制一页</w:t>
      </w:r>
      <w:r>
        <w:rPr>
          <w:rFonts w:hint="eastAsia"/>
        </w:rPr>
        <w:t>，</w:t>
      </w:r>
      <w:r>
        <w:t>标志为可写并分配给</w:t>
      </w:r>
      <w:r>
        <w:rPr>
          <w:rFonts w:hint="eastAsia"/>
        </w:rPr>
        <w:t>进程；</w:t>
      </w:r>
      <w:r>
        <w:t>否则</w:t>
      </w:r>
      <w:r>
        <w:rPr>
          <w:rFonts w:hint="eastAsia"/>
        </w:rPr>
        <w:t>发送</w:t>
      </w:r>
      <w:r>
        <w:rPr>
          <w:rFonts w:hint="eastAsia"/>
        </w:rPr>
        <w:t>SIGSEGV</w:t>
      </w:r>
      <w:r>
        <w:rPr>
          <w:rFonts w:hint="eastAsia"/>
        </w:rPr>
        <w:t>信号</w:t>
      </w:r>
    </w:p>
    <w:p w:rsidR="004F55C1" w:rsidRDefault="00F93B56">
      <w:r>
        <w:rPr>
          <w:rFonts w:hint="eastAsia"/>
        </w:rPr>
        <w:t>线性</w:t>
      </w:r>
      <w:r>
        <w:t>区无效或者没有访问权限：发送</w:t>
      </w:r>
      <w:r>
        <w:rPr>
          <w:rFonts w:hint="eastAsia"/>
        </w:rPr>
        <w:t>SIGSEGV</w:t>
      </w:r>
      <w:r>
        <w:rPr>
          <w:rFonts w:hint="eastAsia"/>
        </w:rPr>
        <w:t>信号</w:t>
      </w:r>
    </w:p>
    <w:p w:rsidR="00F93B56" w:rsidRDefault="00811164">
      <w:r>
        <w:rPr>
          <w:rFonts w:hint="eastAsia"/>
        </w:rPr>
        <w:t>异常</w:t>
      </w:r>
      <w:r>
        <w:t>发生在内核地址空间：如果异常发生在</w:t>
      </w:r>
      <w:r>
        <w:rPr>
          <w:rFonts w:hint="eastAsia"/>
        </w:rPr>
        <w:t>vmalloc</w:t>
      </w:r>
      <w:r>
        <w:rPr>
          <w:rFonts w:hint="eastAsia"/>
        </w:rPr>
        <w:t>就</w:t>
      </w:r>
      <w:r>
        <w:t>更新当前进程页表，唯一的有效发生在内核页面异常的情况</w:t>
      </w:r>
    </w:p>
    <w:p w:rsidR="00811164" w:rsidRDefault="00593FD7">
      <w:r>
        <w:rPr>
          <w:rFonts w:hint="eastAsia"/>
        </w:rPr>
        <w:t>异常</w:t>
      </w:r>
      <w:r>
        <w:t>发生在内核</w:t>
      </w:r>
      <w:r>
        <w:rPr>
          <w:rFonts w:hint="eastAsia"/>
        </w:rPr>
        <w:t>态</w:t>
      </w:r>
      <w:r>
        <w:t>用户</w:t>
      </w:r>
      <w:r>
        <w:rPr>
          <w:rFonts w:hint="eastAsia"/>
        </w:rPr>
        <w:t>空间</w:t>
      </w:r>
      <w:r>
        <w:t>：表明内核不能从用户空间正确的复制数据，这是非常</w:t>
      </w:r>
      <w:r>
        <w:rPr>
          <w:rFonts w:hint="eastAsia"/>
        </w:rPr>
        <w:t>严重</w:t>
      </w:r>
      <w:r>
        <w:t>的内核</w:t>
      </w:r>
      <w:r w:rsidR="004D4891">
        <w:rPr>
          <w:rFonts w:hint="eastAsia"/>
        </w:rPr>
        <w:t>bug</w:t>
      </w:r>
      <w:r w:rsidR="004D4891">
        <w:rPr>
          <w:rFonts w:hint="eastAsia"/>
        </w:rPr>
        <w:t>。</w:t>
      </w:r>
    </w:p>
    <w:p w:rsidR="00524627" w:rsidRDefault="00524627" w:rsidP="00AD63BB">
      <w:pPr>
        <w:ind w:firstLine="420"/>
      </w:pPr>
      <w:r>
        <w:rPr>
          <w:rFonts w:hint="eastAsia"/>
        </w:rPr>
        <w:t>总体</w:t>
      </w:r>
      <w:r>
        <w:t>方案如下图：</w:t>
      </w:r>
    </w:p>
    <w:p w:rsidR="00524627" w:rsidRPr="00251310" w:rsidRDefault="00524627" w:rsidP="00524627">
      <w:pPr>
        <w:jc w:val="center"/>
      </w:pPr>
      <w:r>
        <w:object w:dxaOrig="5041" w:dyaOrig="3076">
          <v:shape id="_x0000_i1029" type="#_x0000_t75" style="width:252pt;height:153.9pt" o:ole="">
            <v:imagedata r:id="rId20" o:title=""/>
          </v:shape>
          <o:OLEObject Type="Embed" ProgID="Visio.Drawing.15" ShapeID="_x0000_i1029" DrawAspect="Content" ObjectID="_1582208474" r:id="rId21"/>
        </w:object>
      </w:r>
    </w:p>
    <w:p w:rsidR="009865E9" w:rsidRDefault="009865E9"/>
    <w:p w:rsidR="009865E9" w:rsidRDefault="009865E9">
      <w:r>
        <w:tab/>
      </w:r>
      <w:r>
        <w:rPr>
          <w:rFonts w:hint="eastAsia"/>
        </w:rPr>
        <w:t>处理</w:t>
      </w:r>
      <w:r>
        <w:t>缺页中断函数</w:t>
      </w:r>
      <w:r w:rsidR="005E43C6">
        <w:rPr>
          <w:rFonts w:hint="eastAsia"/>
        </w:rPr>
        <w:t>（</w:t>
      </w:r>
      <w:r w:rsidR="005E43C6" w:rsidRPr="005E43C6">
        <w:t>arch/arm/mm/fault.c</w:t>
      </w:r>
      <w:r w:rsidR="005E43C6">
        <w:rPr>
          <w:rFonts w:hint="eastAsia"/>
        </w:rPr>
        <w:t>）</w:t>
      </w:r>
      <w:r>
        <w:t>：</w:t>
      </w:r>
    </w:p>
    <w:p w:rsidR="009865E9" w:rsidRDefault="00D71555">
      <w:r w:rsidRPr="00D71555">
        <w:t>do_translation_fault</w:t>
      </w:r>
      <w:r>
        <w:t xml:space="preserve"> –&gt; </w:t>
      </w:r>
      <w:r w:rsidR="00EA3300" w:rsidRPr="00EA3300">
        <w:t>do_page_fault</w:t>
      </w:r>
      <w:r w:rsidR="00EA3300">
        <w:t xml:space="preserve"> -&gt;</w:t>
      </w:r>
      <w:r w:rsidR="00B81DA8">
        <w:t xml:space="preserve"> </w:t>
      </w:r>
      <w:r w:rsidR="00B81DA8" w:rsidRPr="00B81DA8">
        <w:t>__do_page_fault</w:t>
      </w:r>
      <w:r w:rsidR="001A1930">
        <w:t xml:space="preserve"> -&gt; </w:t>
      </w:r>
      <w:r w:rsidR="009C0DCF" w:rsidRPr="009C0DCF">
        <w:t>handle_mm_fault</w:t>
      </w:r>
      <w:r w:rsidR="00716E4F">
        <w:rPr>
          <w:rFonts w:hint="eastAsia"/>
        </w:rPr>
        <w:t>，</w:t>
      </w:r>
      <w:r w:rsidR="00C9053A">
        <w:rPr>
          <w:rFonts w:hint="eastAsia"/>
        </w:rPr>
        <w:t>调用</w:t>
      </w:r>
      <w:r w:rsidR="00C9053A">
        <w:t>关系如下图：</w:t>
      </w:r>
    </w:p>
    <w:p w:rsidR="00847E94" w:rsidRDefault="0075028B" w:rsidP="00847E94">
      <w:pPr>
        <w:jc w:val="center"/>
      </w:pPr>
      <w:r>
        <w:object w:dxaOrig="7426" w:dyaOrig="2670">
          <v:shape id="_x0000_i1030" type="#_x0000_t75" style="width:371.85pt;height:133.3pt" o:ole="">
            <v:imagedata r:id="rId22" o:title=""/>
          </v:shape>
          <o:OLEObject Type="Embed" ProgID="Visio.Drawing.15" ShapeID="_x0000_i1030" DrawAspect="Content" ObjectID="_1582208475" r:id="rId23"/>
        </w:object>
      </w:r>
    </w:p>
    <w:p w:rsidR="001946A7" w:rsidRDefault="002F7EE9" w:rsidP="007F18ED">
      <w:r>
        <w:t>p</w:t>
      </w:r>
      <w:r w:rsidR="007F18ED">
        <w:rPr>
          <w:rFonts w:hint="eastAsia"/>
        </w:rPr>
        <w:t>md_</w:t>
      </w:r>
      <w:r w:rsidR="007F18ED">
        <w:t>alloc</w:t>
      </w:r>
      <w:r w:rsidR="007F18ED">
        <w:rPr>
          <w:rFonts w:hint="eastAsia"/>
        </w:rPr>
        <w:t>/</w:t>
      </w:r>
      <w:r w:rsidR="007F18ED">
        <w:t>pte_alloc</w:t>
      </w:r>
      <w:r w:rsidR="007F18ED">
        <w:rPr>
          <w:rFonts w:hint="eastAsia"/>
        </w:rPr>
        <w:t>：</w:t>
      </w:r>
      <w:r w:rsidR="007F18ED">
        <w:t>申请</w:t>
      </w:r>
      <w:r w:rsidR="007F18ED">
        <w:rPr>
          <w:rFonts w:hint="eastAsia"/>
        </w:rPr>
        <w:t>页表</w:t>
      </w:r>
    </w:p>
    <w:p w:rsidR="00C1067C" w:rsidRDefault="001E16AA">
      <w:r>
        <w:t>d</w:t>
      </w:r>
      <w:r w:rsidR="00DE1FD0">
        <w:rPr>
          <w:rFonts w:hint="eastAsia"/>
        </w:rPr>
        <w:t>o_</w:t>
      </w:r>
      <w:r w:rsidR="00DE1FD0">
        <w:t>no_page</w:t>
      </w:r>
      <w:r w:rsidR="00DE1FD0">
        <w:rPr>
          <w:rFonts w:hint="eastAsia"/>
        </w:rPr>
        <w:t>：</w:t>
      </w:r>
      <w:r w:rsidR="00DE1FD0">
        <w:t>请求页面的分配</w:t>
      </w:r>
    </w:p>
    <w:p w:rsidR="00DE1FD0" w:rsidRDefault="001E16AA">
      <w:r>
        <w:t>d</w:t>
      </w:r>
      <w:r w:rsidR="00DE1FD0">
        <w:rPr>
          <w:rFonts w:hint="eastAsia"/>
        </w:rPr>
        <w:t>o_</w:t>
      </w:r>
      <w:r w:rsidR="00DE1FD0">
        <w:t>swap_page</w:t>
      </w:r>
      <w:r w:rsidR="00DE1FD0">
        <w:rPr>
          <w:rFonts w:hint="eastAsia"/>
        </w:rPr>
        <w:t>：</w:t>
      </w:r>
      <w:r w:rsidR="00DE1FD0">
        <w:t>如果该页面被交换到磁盘则请求</w:t>
      </w:r>
      <w:r w:rsidR="00DE1FD0">
        <w:rPr>
          <w:rFonts w:hint="eastAsia"/>
        </w:rPr>
        <w:t>换页</w:t>
      </w:r>
    </w:p>
    <w:p w:rsidR="00DE1FD0" w:rsidRPr="00DE1FD0" w:rsidRDefault="001E16AA">
      <w:r>
        <w:t>d</w:t>
      </w:r>
      <w:r w:rsidR="00DE1FD0">
        <w:t>o_wp_page</w:t>
      </w:r>
      <w:r w:rsidR="00DE1FD0">
        <w:rPr>
          <w:rFonts w:hint="eastAsia"/>
        </w:rPr>
        <w:t>：</w:t>
      </w:r>
      <w:r w:rsidR="000B5AFB">
        <w:rPr>
          <w:rFonts w:hint="eastAsia"/>
        </w:rPr>
        <w:t>如果</w:t>
      </w:r>
      <w:r w:rsidR="000B5AFB">
        <w:t>页面是写时复制，则进行保护设置</w:t>
      </w:r>
    </w:p>
    <w:p w:rsidR="00C1067C" w:rsidRPr="009865E9" w:rsidRDefault="00C1067C"/>
    <w:p w:rsidR="00B63324" w:rsidRPr="000B5750" w:rsidRDefault="00A413C6" w:rsidP="000B5750">
      <w:pPr>
        <w:pStyle w:val="2"/>
        <w:rPr>
          <w:sz w:val="21"/>
          <w:szCs w:val="21"/>
        </w:rPr>
      </w:pPr>
      <w:r w:rsidRPr="000B5750">
        <w:rPr>
          <w:rFonts w:hint="eastAsia"/>
          <w:sz w:val="21"/>
          <w:szCs w:val="21"/>
        </w:rPr>
        <w:t>5</w:t>
      </w:r>
      <w:r w:rsidRPr="000B5750">
        <w:rPr>
          <w:rFonts w:hint="eastAsia"/>
          <w:sz w:val="21"/>
          <w:szCs w:val="21"/>
        </w:rPr>
        <w:t>、关联图</w:t>
      </w:r>
    </w:p>
    <w:p w:rsidR="000F6700" w:rsidRDefault="00C45150" w:rsidP="007D70D4">
      <w:pPr>
        <w:jc w:val="center"/>
      </w:pPr>
      <w:r>
        <w:object w:dxaOrig="7860" w:dyaOrig="3496">
          <v:shape id="_x0000_i1031" type="#_x0000_t75" style="width:424.5pt;height:189.1pt" o:ole="">
            <v:imagedata r:id="rId24" o:title=""/>
          </v:shape>
          <o:OLEObject Type="Embed" ProgID="Visio.Drawing.15" ShapeID="_x0000_i1031" DrawAspect="Content" ObjectID="_1582208476" r:id="rId25"/>
        </w:object>
      </w:r>
      <w:r w:rsidR="007D70D4">
        <w:rPr>
          <w:rFonts w:hint="eastAsia"/>
        </w:rPr>
        <w:t>进程</w:t>
      </w:r>
      <w:r w:rsidR="007D70D4">
        <w:t>、线程</w:t>
      </w:r>
      <w:r w:rsidR="0007115A">
        <w:rPr>
          <w:rFonts w:hint="eastAsia"/>
        </w:rPr>
        <w:t>之间</w:t>
      </w:r>
      <w:r w:rsidR="007D70D4">
        <w:rPr>
          <w:rFonts w:hint="eastAsia"/>
        </w:rPr>
        <w:t>内存</w:t>
      </w:r>
      <w:r w:rsidR="007D70D4">
        <w:t>描述符关系</w:t>
      </w:r>
    </w:p>
    <w:p w:rsidR="00EC5E17" w:rsidRDefault="00A964BD" w:rsidP="00C01496">
      <w:pPr>
        <w:ind w:firstLine="420"/>
      </w:pPr>
      <w:r>
        <w:rPr>
          <w:rFonts w:hint="eastAsia"/>
        </w:rPr>
        <w:t>进程</w:t>
      </w:r>
      <w:r>
        <w:rPr>
          <w:rFonts w:hint="eastAsia"/>
        </w:rPr>
        <w:t>A</w:t>
      </w:r>
      <w:r>
        <w:rPr>
          <w:rFonts w:hint="eastAsia"/>
        </w:rPr>
        <w:t>和</w:t>
      </w:r>
      <w:r>
        <w:rPr>
          <w:rFonts w:hint="eastAsia"/>
        </w:rPr>
        <w:t>B</w:t>
      </w:r>
      <w:r>
        <w:rPr>
          <w:rFonts w:hint="eastAsia"/>
        </w:rPr>
        <w:t>是</w:t>
      </w:r>
      <w:r>
        <w:t>独立进程，进程</w:t>
      </w:r>
      <w:r>
        <w:t>B</w:t>
      </w:r>
      <w:r>
        <w:rPr>
          <w:rFonts w:hint="eastAsia"/>
        </w:rPr>
        <w:t>由</w:t>
      </w:r>
      <w:r>
        <w:rPr>
          <w:rFonts w:hint="eastAsia"/>
        </w:rPr>
        <w:t>A</w:t>
      </w:r>
      <w:r>
        <w:rPr>
          <w:rFonts w:hint="eastAsia"/>
        </w:rPr>
        <w:t>创建</w:t>
      </w:r>
      <w:r>
        <w:t>，</w:t>
      </w:r>
      <w:r>
        <w:rPr>
          <w:rFonts w:hint="eastAsia"/>
        </w:rPr>
        <w:t>T1</w:t>
      </w:r>
      <w:r>
        <w:rPr>
          <w:rFonts w:hint="eastAsia"/>
        </w:rPr>
        <w:t>是</w:t>
      </w:r>
      <w:r>
        <w:t>进程</w:t>
      </w:r>
      <w:r>
        <w:rPr>
          <w:rFonts w:hint="eastAsia"/>
        </w:rPr>
        <w:t>A</w:t>
      </w:r>
      <w:r>
        <w:rPr>
          <w:rFonts w:hint="eastAsia"/>
        </w:rPr>
        <w:t>的</w:t>
      </w:r>
      <w:r>
        <w:t>一个线程。</w:t>
      </w:r>
      <w:r w:rsidR="00236472">
        <w:rPr>
          <w:rFonts w:hint="eastAsia"/>
        </w:rPr>
        <w:t>上图展示</w:t>
      </w:r>
      <w:r w:rsidR="00236472">
        <w:t>说明如下：</w:t>
      </w:r>
    </w:p>
    <w:p w:rsidR="005C020E" w:rsidRDefault="005C020E">
      <w:r>
        <w:rPr>
          <w:rFonts w:hint="eastAsia"/>
        </w:rPr>
        <w:t>A</w:t>
      </w:r>
      <w:r>
        <w:rPr>
          <w:rFonts w:hint="eastAsia"/>
        </w:rPr>
        <w:t>．</w:t>
      </w:r>
      <w:r>
        <w:t>进程</w:t>
      </w:r>
      <w:r>
        <w:rPr>
          <w:rFonts w:hint="eastAsia"/>
        </w:rPr>
        <w:t>A fork</w:t>
      </w:r>
      <w:r>
        <w:rPr>
          <w:rFonts w:hint="eastAsia"/>
        </w:rPr>
        <w:t>进程</w:t>
      </w:r>
      <w:r>
        <w:rPr>
          <w:rFonts w:hint="eastAsia"/>
        </w:rPr>
        <w:t>B</w:t>
      </w:r>
      <w:r>
        <w:rPr>
          <w:rFonts w:hint="eastAsia"/>
        </w:rPr>
        <w:t>，</w:t>
      </w:r>
      <w:r>
        <w:t>进程</w:t>
      </w:r>
      <w:r>
        <w:rPr>
          <w:rFonts w:hint="eastAsia"/>
        </w:rPr>
        <w:t>B</w:t>
      </w:r>
      <w:r>
        <w:rPr>
          <w:rFonts w:hint="eastAsia"/>
        </w:rPr>
        <w:t>会</w:t>
      </w:r>
      <w:r>
        <w:t>复制父进程</w:t>
      </w:r>
      <w:r>
        <w:rPr>
          <w:rFonts w:hint="eastAsia"/>
        </w:rPr>
        <w:t>A</w:t>
      </w:r>
      <w:r>
        <w:rPr>
          <w:rFonts w:hint="eastAsia"/>
        </w:rPr>
        <w:t>的</w:t>
      </w:r>
      <w:r>
        <w:rPr>
          <w:rFonts w:hint="eastAsia"/>
        </w:rPr>
        <w:t>task_struct</w:t>
      </w:r>
      <w:r>
        <w:rPr>
          <w:rFonts w:hint="eastAsia"/>
        </w:rPr>
        <w:t>和</w:t>
      </w:r>
      <w:r>
        <w:rPr>
          <w:rFonts w:hint="eastAsia"/>
        </w:rPr>
        <w:t>mm_struct</w:t>
      </w:r>
      <w:r>
        <w:rPr>
          <w:rFonts w:hint="eastAsia"/>
        </w:rPr>
        <w:t>，</w:t>
      </w:r>
      <w:r>
        <w:t>进行相应的初始化</w:t>
      </w:r>
      <w:r w:rsidR="007F40FF">
        <w:rPr>
          <w:rFonts w:hint="eastAsia"/>
        </w:rPr>
        <w:t>，有</w:t>
      </w:r>
      <w:r w:rsidR="007F40FF">
        <w:t>各自</w:t>
      </w:r>
      <w:r w:rsidR="007F40FF">
        <w:rPr>
          <w:rFonts w:hint="eastAsia"/>
        </w:rPr>
        <w:t>的</w:t>
      </w:r>
      <w:r w:rsidR="007F40FF">
        <w:t>页表目录</w:t>
      </w:r>
      <w:r>
        <w:t>。</w:t>
      </w:r>
    </w:p>
    <w:p w:rsidR="005C020E" w:rsidRDefault="005C020E">
      <w:r>
        <w:rPr>
          <w:rFonts w:hint="eastAsia"/>
        </w:rPr>
        <w:t>B</w:t>
      </w:r>
      <w:r>
        <w:rPr>
          <w:rFonts w:hint="eastAsia"/>
        </w:rPr>
        <w:t>．</w:t>
      </w:r>
      <w:r w:rsidR="007F40FF">
        <w:rPr>
          <w:rFonts w:hint="eastAsia"/>
        </w:rPr>
        <w:t>进程</w:t>
      </w:r>
      <w:r w:rsidR="007F40FF">
        <w:rPr>
          <w:rFonts w:hint="eastAsia"/>
        </w:rPr>
        <w:t xml:space="preserve">A pthread_create </w:t>
      </w:r>
      <w:r w:rsidR="007F40FF">
        <w:rPr>
          <w:rFonts w:hint="eastAsia"/>
        </w:rPr>
        <w:t>线程</w:t>
      </w:r>
      <w:r w:rsidR="007F40FF">
        <w:rPr>
          <w:rFonts w:hint="eastAsia"/>
        </w:rPr>
        <w:t>T1</w:t>
      </w:r>
      <w:r w:rsidR="007F40FF">
        <w:rPr>
          <w:rFonts w:hint="eastAsia"/>
        </w:rPr>
        <w:t>，</w:t>
      </w:r>
      <w:r w:rsidR="007F40FF">
        <w:t>复制父进程</w:t>
      </w:r>
      <w:r w:rsidR="007F40FF">
        <w:rPr>
          <w:rFonts w:hint="eastAsia"/>
        </w:rPr>
        <w:t>A</w:t>
      </w:r>
      <w:r w:rsidR="007F40FF">
        <w:rPr>
          <w:rFonts w:hint="eastAsia"/>
        </w:rPr>
        <w:t>的</w:t>
      </w:r>
      <w:r w:rsidR="007F40FF">
        <w:rPr>
          <w:rFonts w:hint="eastAsia"/>
        </w:rPr>
        <w:t>task_struct</w:t>
      </w:r>
      <w:r w:rsidR="007F40FF">
        <w:rPr>
          <w:rFonts w:hint="eastAsia"/>
        </w:rPr>
        <w:t>，</w:t>
      </w:r>
      <w:r w:rsidR="007F40FF">
        <w:t>但是共享</w:t>
      </w:r>
      <w:r w:rsidR="007F40FF">
        <w:rPr>
          <w:rFonts w:hint="eastAsia"/>
        </w:rPr>
        <w:t>mm_struct</w:t>
      </w:r>
      <w:r w:rsidR="007F40FF">
        <w:rPr>
          <w:rFonts w:hint="eastAsia"/>
        </w:rPr>
        <w:t>，</w:t>
      </w:r>
      <w:r w:rsidR="00B9185C">
        <w:rPr>
          <w:rFonts w:hint="eastAsia"/>
        </w:rPr>
        <w:t>使用</w:t>
      </w:r>
      <w:r w:rsidR="00B9185C">
        <w:t>同一个页表目录</w:t>
      </w:r>
    </w:p>
    <w:p w:rsidR="00A41CED" w:rsidRDefault="00A41CED">
      <w:r>
        <w:rPr>
          <w:rFonts w:hint="eastAsia"/>
        </w:rPr>
        <w:t>C</w:t>
      </w:r>
      <w:r>
        <w:rPr>
          <w:rFonts w:hint="eastAsia"/>
        </w:rPr>
        <w:t>．</w:t>
      </w:r>
      <w:r w:rsidR="00C665AF">
        <w:rPr>
          <w:rFonts w:hint="eastAsia"/>
        </w:rPr>
        <w:t>进程</w:t>
      </w:r>
      <w:r w:rsidR="00C665AF">
        <w:rPr>
          <w:rFonts w:hint="eastAsia"/>
        </w:rPr>
        <w:t>A</w:t>
      </w:r>
      <w:r w:rsidR="00C665AF">
        <w:rPr>
          <w:rFonts w:hint="eastAsia"/>
        </w:rPr>
        <w:t>和</w:t>
      </w:r>
      <w:r w:rsidR="00C665AF">
        <w:t>进程</w:t>
      </w:r>
      <w:r w:rsidR="00C665AF">
        <w:rPr>
          <w:rFonts w:hint="eastAsia"/>
        </w:rPr>
        <w:t>B</w:t>
      </w:r>
      <w:r w:rsidR="00C665AF">
        <w:rPr>
          <w:rFonts w:hint="eastAsia"/>
        </w:rPr>
        <w:t>的虚拟</w:t>
      </w:r>
      <w:r w:rsidR="00C665AF">
        <w:t>地址通过</w:t>
      </w:r>
      <w:r w:rsidR="00C665AF">
        <w:t>mm_struct</w:t>
      </w:r>
      <w:r w:rsidR="00C665AF">
        <w:rPr>
          <w:rFonts w:hint="eastAsia"/>
        </w:rPr>
        <w:t>的</w:t>
      </w:r>
      <w:r w:rsidR="00C665AF">
        <w:rPr>
          <w:rFonts w:hint="eastAsia"/>
        </w:rPr>
        <w:t>pgd</w:t>
      </w:r>
      <w:r w:rsidR="00C665AF">
        <w:rPr>
          <w:rFonts w:hint="eastAsia"/>
        </w:rPr>
        <w:t>页表</w:t>
      </w:r>
      <w:r w:rsidR="00C665AF">
        <w:t>映射到实际物理内存，对于可读页（</w:t>
      </w:r>
      <w:r w:rsidR="00C665AF">
        <w:rPr>
          <w:rFonts w:hint="eastAsia"/>
        </w:rPr>
        <w:t>如</w:t>
      </w:r>
      <w:r w:rsidR="00C665AF">
        <w:rPr>
          <w:rFonts w:hint="eastAsia"/>
        </w:rPr>
        <w:t>C</w:t>
      </w:r>
      <w:r w:rsidR="00C665AF">
        <w:rPr>
          <w:rFonts w:hint="eastAsia"/>
        </w:rPr>
        <w:t>库等</w:t>
      </w:r>
      <w:r w:rsidR="00C665AF">
        <w:t>）</w:t>
      </w:r>
      <w:r w:rsidR="00C665AF">
        <w:rPr>
          <w:rFonts w:hint="eastAsia"/>
        </w:rPr>
        <w:t>，</w:t>
      </w:r>
      <w:r w:rsidR="00C665AF">
        <w:t>两个进程</w:t>
      </w:r>
      <w:r w:rsidR="00C665AF">
        <w:rPr>
          <w:rFonts w:hint="eastAsia"/>
        </w:rPr>
        <w:t>是</w:t>
      </w:r>
      <w:r w:rsidR="00C665AF">
        <w:t>共享</w:t>
      </w:r>
      <w:r w:rsidR="00C665AF">
        <w:rPr>
          <w:rFonts w:hint="eastAsia"/>
        </w:rPr>
        <w:t>实际</w:t>
      </w:r>
      <w:r w:rsidR="00C665AF">
        <w:t>内存，对于可写页（</w:t>
      </w:r>
      <w:r w:rsidR="00C665AF">
        <w:rPr>
          <w:rFonts w:hint="eastAsia"/>
        </w:rPr>
        <w:t>如</w:t>
      </w:r>
      <w:r w:rsidR="00C665AF">
        <w:t>堆栈</w:t>
      </w:r>
      <w:r w:rsidR="00C665AF">
        <w:rPr>
          <w:rFonts w:hint="eastAsia"/>
        </w:rPr>
        <w:t>、</w:t>
      </w:r>
      <w:r w:rsidR="00C665AF">
        <w:t>变量等）</w:t>
      </w:r>
      <w:r w:rsidR="00C665AF">
        <w:rPr>
          <w:rFonts w:hint="eastAsia"/>
        </w:rPr>
        <w:t>则</w:t>
      </w:r>
      <w:r w:rsidR="00C665AF">
        <w:t>有各自的物理内存</w:t>
      </w:r>
    </w:p>
    <w:p w:rsidR="00C665AF" w:rsidRPr="00C665AF" w:rsidRDefault="00B71742">
      <w:r>
        <w:t>D</w:t>
      </w:r>
      <w:r>
        <w:rPr>
          <w:rFonts w:hint="eastAsia"/>
        </w:rPr>
        <w:t>．进程</w:t>
      </w:r>
      <w:r>
        <w:rPr>
          <w:rFonts w:hint="eastAsia"/>
        </w:rPr>
        <w:t>A</w:t>
      </w:r>
      <w:r>
        <w:rPr>
          <w:rFonts w:hint="eastAsia"/>
        </w:rPr>
        <w:t>和线程</w:t>
      </w:r>
      <w:r>
        <w:rPr>
          <w:rFonts w:hint="eastAsia"/>
        </w:rPr>
        <w:t>T1</w:t>
      </w:r>
      <w:r>
        <w:rPr>
          <w:rFonts w:hint="eastAsia"/>
        </w:rPr>
        <w:t>共享</w:t>
      </w:r>
      <w:r>
        <w:rPr>
          <w:rFonts w:hint="eastAsia"/>
        </w:rPr>
        <w:t>mm_struct</w:t>
      </w:r>
      <w:r>
        <w:rPr>
          <w:rFonts w:hint="eastAsia"/>
        </w:rPr>
        <w:t>，</w:t>
      </w:r>
      <w:r>
        <w:t>因此也共享</w:t>
      </w:r>
      <w:r>
        <w:rPr>
          <w:rFonts w:hint="eastAsia"/>
        </w:rPr>
        <w:t>pgd</w:t>
      </w:r>
      <w:r>
        <w:rPr>
          <w:rFonts w:hint="eastAsia"/>
        </w:rPr>
        <w:t>页表</w:t>
      </w:r>
      <w:r>
        <w:t>，当线程需要自己的可写页时，</w:t>
      </w:r>
      <w:r>
        <w:rPr>
          <w:rFonts w:hint="eastAsia"/>
        </w:rPr>
        <w:t>就会</w:t>
      </w:r>
      <w:r>
        <w:t>加入到进程</w:t>
      </w:r>
      <w:r>
        <w:rPr>
          <w:rFonts w:hint="eastAsia"/>
        </w:rPr>
        <w:t>A</w:t>
      </w:r>
      <w:r>
        <w:rPr>
          <w:rFonts w:hint="eastAsia"/>
        </w:rPr>
        <w:t>的</w:t>
      </w:r>
      <w:r>
        <w:t>共享页表里。</w:t>
      </w:r>
    </w:p>
    <w:p w:rsidR="00B84EEC" w:rsidRDefault="00B84EEC"/>
    <w:p w:rsidR="00A840F7" w:rsidRDefault="00A840F7" w:rsidP="00A840F7">
      <w:pPr>
        <w:jc w:val="center"/>
      </w:pPr>
      <w:r>
        <w:object w:dxaOrig="6661" w:dyaOrig="4020">
          <v:shape id="_x0000_i1032" type="#_x0000_t75" style="width:380.2pt;height:229.85pt" o:ole="">
            <v:imagedata r:id="rId26" o:title=""/>
          </v:shape>
          <o:OLEObject Type="Embed" ProgID="Visio.Drawing.15" ShapeID="_x0000_i1032" DrawAspect="Content" ObjectID="_1582208477" r:id="rId27"/>
        </w:object>
      </w:r>
    </w:p>
    <w:p w:rsidR="00B83032" w:rsidRDefault="00B83032" w:rsidP="00A840F7">
      <w:pPr>
        <w:jc w:val="center"/>
      </w:pPr>
      <w:r>
        <w:rPr>
          <w:rFonts w:hint="eastAsia"/>
        </w:rPr>
        <w:t>进程</w:t>
      </w:r>
      <w:r w:rsidR="00832BD1">
        <w:rPr>
          <w:rFonts w:hint="eastAsia"/>
        </w:rPr>
        <w:t>的</w:t>
      </w:r>
      <w:r>
        <w:t>虚拟内存管理</w:t>
      </w:r>
    </w:p>
    <w:p w:rsidR="00A840F7" w:rsidRDefault="00A840F7" w:rsidP="00A840F7">
      <w:r>
        <w:rPr>
          <w:rFonts w:hint="eastAsia"/>
        </w:rPr>
        <w:t>VMA</w:t>
      </w:r>
      <w:r>
        <w:rPr>
          <w:rFonts w:hint="eastAsia"/>
        </w:rPr>
        <w:t>：</w:t>
      </w:r>
      <w:r>
        <w:t>虚拟内存区域</w:t>
      </w:r>
    </w:p>
    <w:p w:rsidR="00A840F7" w:rsidRPr="00C474CC" w:rsidRDefault="00A840F7" w:rsidP="00A840F7">
      <w:r>
        <w:t>m</w:t>
      </w:r>
      <w:r>
        <w:rPr>
          <w:rFonts w:hint="eastAsia"/>
        </w:rPr>
        <w:t>m_</w:t>
      </w:r>
      <w:r>
        <w:t>rb</w:t>
      </w:r>
      <w:r>
        <w:rPr>
          <w:rFonts w:hint="eastAsia"/>
        </w:rPr>
        <w:t>：</w:t>
      </w:r>
      <w:r>
        <w:t>为</w:t>
      </w:r>
      <w:r>
        <w:rPr>
          <w:rFonts w:hint="eastAsia"/>
        </w:rPr>
        <w:t>红黑树</w:t>
      </w:r>
      <w:r>
        <w:t>，</w:t>
      </w:r>
      <w:r>
        <w:rPr>
          <w:rFonts w:hint="eastAsia"/>
        </w:rPr>
        <w:t>图中</w:t>
      </w:r>
      <w:r>
        <w:t>用链表示意，表示</w:t>
      </w:r>
      <w:r>
        <w:rPr>
          <w:rFonts w:hint="eastAsia"/>
        </w:rPr>
        <w:t>mmap</w:t>
      </w:r>
      <w:r>
        <w:rPr>
          <w:rFonts w:hint="eastAsia"/>
        </w:rPr>
        <w:t>和</w:t>
      </w:r>
      <w:r>
        <w:rPr>
          <w:rFonts w:hint="eastAsia"/>
        </w:rPr>
        <w:t>mm_rb</w:t>
      </w:r>
      <w:r>
        <w:rPr>
          <w:rFonts w:hint="eastAsia"/>
        </w:rPr>
        <w:t>都</w:t>
      </w:r>
      <w:r>
        <w:t>指向虚拟内存区域</w:t>
      </w:r>
    </w:p>
    <w:p w:rsidR="00A840F7" w:rsidRDefault="00A840F7" w:rsidP="00A840F7">
      <w:pPr>
        <w:ind w:firstLine="420"/>
      </w:pPr>
      <w:r>
        <w:rPr>
          <w:rFonts w:hint="eastAsia"/>
        </w:rPr>
        <w:t>每个进程</w:t>
      </w:r>
      <w:r>
        <w:t>都有一个</w:t>
      </w:r>
      <w:r>
        <w:rPr>
          <w:rFonts w:hint="eastAsia"/>
        </w:rPr>
        <w:t>task_struct</w:t>
      </w:r>
      <w:r>
        <w:rPr>
          <w:rFonts w:hint="eastAsia"/>
        </w:rPr>
        <w:t>，</w:t>
      </w:r>
      <w:r>
        <w:t>所有进程通过链表连接起来</w:t>
      </w:r>
      <w:r>
        <w:rPr>
          <w:rFonts w:hint="eastAsia"/>
        </w:rPr>
        <w:t>，链表</w:t>
      </w:r>
      <w:r>
        <w:t>头为</w:t>
      </w:r>
      <w:r>
        <w:rPr>
          <w:rFonts w:hint="eastAsia"/>
        </w:rPr>
        <w:t>init_task</w:t>
      </w:r>
      <w:r>
        <w:t>。</w:t>
      </w:r>
      <w:r>
        <w:rPr>
          <w:rFonts w:hint="eastAsia"/>
        </w:rPr>
        <w:t>每个</w:t>
      </w:r>
      <w:r>
        <w:rPr>
          <w:rFonts w:hint="eastAsia"/>
        </w:rPr>
        <w:t>task_struc</w:t>
      </w:r>
      <w:r>
        <w:t>t</w:t>
      </w:r>
      <w:r>
        <w:rPr>
          <w:rFonts w:hint="eastAsia"/>
        </w:rPr>
        <w:t>又</w:t>
      </w:r>
      <w:r>
        <w:t>都有一个</w:t>
      </w:r>
      <w:r>
        <w:rPr>
          <w:rFonts w:hint="eastAsia"/>
        </w:rPr>
        <w:t>mm_struct</w:t>
      </w:r>
      <w:r>
        <w:rPr>
          <w:rFonts w:hint="eastAsia"/>
        </w:rPr>
        <w:t>结构</w:t>
      </w:r>
      <w:r>
        <w:t>，</w:t>
      </w:r>
      <w:r>
        <w:rPr>
          <w:rFonts w:hint="eastAsia"/>
        </w:rPr>
        <w:t>所有</w:t>
      </w:r>
      <w:r>
        <w:t>的</w:t>
      </w:r>
      <w:r>
        <w:rPr>
          <w:rFonts w:hint="eastAsia"/>
        </w:rPr>
        <w:t>mm_struct</w:t>
      </w:r>
      <w:r>
        <w:rPr>
          <w:rFonts w:hint="eastAsia"/>
        </w:rPr>
        <w:t>通过</w:t>
      </w:r>
      <w:r>
        <w:rPr>
          <w:rFonts w:hint="eastAsia"/>
        </w:rPr>
        <w:t>mmlist</w:t>
      </w:r>
      <w:r>
        <w:rPr>
          <w:rFonts w:hint="eastAsia"/>
        </w:rPr>
        <w:t>连接</w:t>
      </w:r>
      <w:r>
        <w:t>在一个双向链表中，该链表的首元素是</w:t>
      </w:r>
      <w:r>
        <w:rPr>
          <w:rFonts w:hint="eastAsia"/>
        </w:rPr>
        <w:t>init_mm</w:t>
      </w:r>
      <w:r>
        <w:rPr>
          <w:rFonts w:hint="eastAsia"/>
        </w:rPr>
        <w:t>。每个</w:t>
      </w:r>
      <w:r>
        <w:t>进程的</w:t>
      </w:r>
      <w:r>
        <w:rPr>
          <w:rFonts w:hint="eastAsia"/>
        </w:rPr>
        <w:t>各个</w:t>
      </w:r>
      <w:r>
        <w:t>虚拟内存区域通过</w:t>
      </w:r>
      <w:r>
        <w:rPr>
          <w:rFonts w:hint="eastAsia"/>
        </w:rPr>
        <w:t>mmap</w:t>
      </w:r>
      <w:r>
        <w:rPr>
          <w:rFonts w:hint="eastAsia"/>
        </w:rPr>
        <w:t>和</w:t>
      </w:r>
      <w:r>
        <w:rPr>
          <w:rFonts w:hint="eastAsia"/>
        </w:rPr>
        <w:t>mm_rb</w:t>
      </w:r>
      <w:r>
        <w:rPr>
          <w:rFonts w:hint="eastAsia"/>
        </w:rPr>
        <w:t>组织</w:t>
      </w:r>
      <w:r>
        <w:t>起来，然后通过</w:t>
      </w:r>
      <w:r>
        <w:rPr>
          <w:rFonts w:hint="eastAsia"/>
        </w:rPr>
        <w:t>pgd</w:t>
      </w:r>
      <w:r>
        <w:rPr>
          <w:rFonts w:hint="eastAsia"/>
        </w:rPr>
        <w:t>页表</w:t>
      </w:r>
      <w:r>
        <w:t>，映射到实际的物理内存。</w:t>
      </w:r>
    </w:p>
    <w:p w:rsidR="004B2E3A" w:rsidRDefault="004B2E3A" w:rsidP="004B2E3A"/>
    <w:p w:rsidR="004B2E3A" w:rsidRPr="00C7401F" w:rsidRDefault="004B2E3A" w:rsidP="00C7401F">
      <w:pPr>
        <w:pStyle w:val="2"/>
        <w:rPr>
          <w:sz w:val="21"/>
          <w:szCs w:val="21"/>
        </w:rPr>
      </w:pPr>
      <w:r w:rsidRPr="00C7401F">
        <w:rPr>
          <w:rFonts w:hint="eastAsia"/>
          <w:sz w:val="21"/>
          <w:szCs w:val="21"/>
        </w:rPr>
        <w:t>6</w:t>
      </w:r>
      <w:r w:rsidRPr="00C7401F">
        <w:rPr>
          <w:rFonts w:hint="eastAsia"/>
          <w:sz w:val="21"/>
          <w:szCs w:val="21"/>
        </w:rPr>
        <w:t>、</w:t>
      </w:r>
      <w:r w:rsidRPr="00C7401F">
        <w:rPr>
          <w:sz w:val="21"/>
          <w:szCs w:val="21"/>
        </w:rPr>
        <w:t>操作</w:t>
      </w:r>
      <w:r w:rsidR="00A942A9">
        <w:rPr>
          <w:rFonts w:hint="eastAsia"/>
          <w:sz w:val="21"/>
          <w:szCs w:val="21"/>
        </w:rPr>
        <w:t>函数</w:t>
      </w:r>
      <w:r w:rsidR="00504836" w:rsidRPr="00C7401F">
        <w:rPr>
          <w:rFonts w:hint="eastAsia"/>
          <w:sz w:val="21"/>
          <w:szCs w:val="21"/>
        </w:rPr>
        <w:t>说明</w:t>
      </w:r>
    </w:p>
    <w:p w:rsidR="00A840F7" w:rsidRDefault="00E1301B">
      <w:r>
        <w:rPr>
          <w:rFonts w:hint="eastAsia"/>
        </w:rPr>
        <w:t>（</w:t>
      </w:r>
      <w:r>
        <w:rPr>
          <w:rFonts w:hint="eastAsia"/>
        </w:rPr>
        <w:t>1</w:t>
      </w:r>
      <w:r>
        <w:rPr>
          <w:rFonts w:hint="eastAsia"/>
        </w:rPr>
        <w:t>）</w:t>
      </w:r>
      <w:r>
        <w:rPr>
          <w:rFonts w:hint="eastAsia"/>
        </w:rPr>
        <w:t>fork</w:t>
      </w:r>
    </w:p>
    <w:p w:rsidR="00477510" w:rsidRDefault="00E1301B">
      <w:r>
        <w:tab/>
      </w:r>
      <w:r>
        <w:rPr>
          <w:rFonts w:hint="eastAsia"/>
        </w:rPr>
        <w:t>创建</w:t>
      </w:r>
      <w:r>
        <w:t>一个具有新地址空间的进程</w:t>
      </w:r>
      <w:r>
        <w:rPr>
          <w:rFonts w:hint="eastAsia"/>
        </w:rPr>
        <w:t>。父进程</w:t>
      </w:r>
      <w:r>
        <w:t>拥有的物理页面</w:t>
      </w:r>
      <w:r>
        <w:rPr>
          <w:rFonts w:hint="eastAsia"/>
        </w:rPr>
        <w:t>都</w:t>
      </w:r>
      <w:r>
        <w:t>标记上写时复制，并且在</w:t>
      </w:r>
      <w:r>
        <w:rPr>
          <w:rFonts w:hint="eastAsia"/>
        </w:rPr>
        <w:t>缺页</w:t>
      </w:r>
      <w:r>
        <w:t>中断以前一直由两个进程</w:t>
      </w:r>
      <w:r>
        <w:rPr>
          <w:rFonts w:hint="eastAsia"/>
        </w:rPr>
        <w:t>所</w:t>
      </w:r>
      <w:r>
        <w:t>共享。一旦</w:t>
      </w:r>
      <w:r>
        <w:rPr>
          <w:rFonts w:hint="eastAsia"/>
        </w:rPr>
        <w:t>对</w:t>
      </w:r>
      <w:r>
        <w:t>现有页面发生写操作时就会产生缺页中断，从而复制该页面到新页面。</w:t>
      </w:r>
    </w:p>
    <w:p w:rsidR="009E2286" w:rsidRDefault="009E2286">
      <w:r>
        <w:rPr>
          <w:rFonts w:hint="eastAsia"/>
        </w:rPr>
        <w:t>（</w:t>
      </w:r>
      <w:r>
        <w:rPr>
          <w:rFonts w:hint="eastAsia"/>
        </w:rPr>
        <w:t>2</w:t>
      </w:r>
      <w:r>
        <w:rPr>
          <w:rFonts w:hint="eastAsia"/>
        </w:rPr>
        <w:t>）</w:t>
      </w:r>
      <w:r>
        <w:rPr>
          <w:rFonts w:hint="eastAsia"/>
        </w:rPr>
        <w:t>clone</w:t>
      </w:r>
    </w:p>
    <w:p w:rsidR="009E2286" w:rsidRDefault="009E2286">
      <w:r>
        <w:tab/>
      </w:r>
      <w:r>
        <w:rPr>
          <w:rFonts w:hint="eastAsia"/>
        </w:rPr>
        <w:t>当</w:t>
      </w:r>
      <w:r>
        <w:t>设置</w:t>
      </w:r>
      <w:r>
        <w:rPr>
          <w:rFonts w:hint="eastAsia"/>
        </w:rPr>
        <w:t>CLONE_VM</w:t>
      </w:r>
      <w:r>
        <w:rPr>
          <w:rFonts w:hint="eastAsia"/>
        </w:rPr>
        <w:t>时</w:t>
      </w:r>
      <w:r>
        <w:t>允许创建一个共享</w:t>
      </w:r>
      <w:r>
        <w:rPr>
          <w:rFonts w:hint="eastAsia"/>
        </w:rPr>
        <w:t>父进程</w:t>
      </w:r>
      <w:r>
        <w:t>上下文给新进程，这就是线程的实现方式。如果</w:t>
      </w:r>
      <w:r>
        <w:rPr>
          <w:rFonts w:hint="eastAsia"/>
        </w:rPr>
        <w:t>没有</w:t>
      </w:r>
      <w:r>
        <w:t>设置，</w:t>
      </w:r>
      <w:r>
        <w:rPr>
          <w:rFonts w:hint="eastAsia"/>
        </w:rPr>
        <w:t>这</w:t>
      </w:r>
      <w:r>
        <w:t>和</w:t>
      </w:r>
      <w:r>
        <w:rPr>
          <w:rFonts w:hint="eastAsia"/>
        </w:rPr>
        <w:t>fork</w:t>
      </w:r>
      <w:r>
        <w:rPr>
          <w:rFonts w:hint="eastAsia"/>
        </w:rPr>
        <w:t>一样</w:t>
      </w:r>
      <w:r>
        <w:t>。</w:t>
      </w:r>
    </w:p>
    <w:p w:rsidR="00033C06" w:rsidRDefault="00033C06">
      <w:r>
        <w:rPr>
          <w:rFonts w:hint="eastAsia"/>
        </w:rPr>
        <w:t>（</w:t>
      </w:r>
      <w:r>
        <w:rPr>
          <w:rFonts w:hint="eastAsia"/>
        </w:rPr>
        <w:t>3</w:t>
      </w:r>
      <w:r>
        <w:rPr>
          <w:rFonts w:hint="eastAsia"/>
        </w:rPr>
        <w:t>）</w:t>
      </w:r>
      <w:r w:rsidR="00341DFD">
        <w:rPr>
          <w:rFonts w:hint="eastAsia"/>
        </w:rPr>
        <w:t>mmap</w:t>
      </w:r>
    </w:p>
    <w:p w:rsidR="00341DFD" w:rsidRPr="009E2286" w:rsidRDefault="00A062AB">
      <w:r>
        <w:tab/>
      </w:r>
      <w:r w:rsidR="0008696B">
        <w:t>mmap</w:t>
      </w:r>
      <w:r w:rsidR="0008696B">
        <w:rPr>
          <w:rFonts w:hint="eastAsia"/>
        </w:rPr>
        <w:t>在</w:t>
      </w:r>
      <w:r w:rsidR="0008696B">
        <w:t>进程</w:t>
      </w:r>
      <w:r w:rsidR="0008696B">
        <w:rPr>
          <w:rFonts w:hint="eastAsia"/>
        </w:rPr>
        <w:t>线性</w:t>
      </w:r>
      <w:r w:rsidR="0008696B">
        <w:t>地址空间中创建一个新区域</w:t>
      </w:r>
    </w:p>
    <w:p w:rsidR="00E1301B" w:rsidRDefault="00890D88">
      <w:r>
        <w:rPr>
          <w:rFonts w:hint="eastAsia"/>
        </w:rPr>
        <w:t>（</w:t>
      </w:r>
      <w:r>
        <w:rPr>
          <w:rFonts w:hint="eastAsia"/>
        </w:rPr>
        <w:t>4</w:t>
      </w:r>
      <w:r>
        <w:rPr>
          <w:rFonts w:hint="eastAsia"/>
        </w:rPr>
        <w:t>）</w:t>
      </w:r>
      <w:r>
        <w:rPr>
          <w:rFonts w:hint="eastAsia"/>
        </w:rPr>
        <w:t>mremap</w:t>
      </w:r>
    </w:p>
    <w:p w:rsidR="00890D88" w:rsidRDefault="00890D88">
      <w:r>
        <w:tab/>
      </w:r>
      <w:r>
        <w:rPr>
          <w:rFonts w:hint="eastAsia"/>
        </w:rPr>
        <w:t>重</w:t>
      </w:r>
      <w:r>
        <w:t>映射一个内存区域或者重设其大小</w:t>
      </w:r>
    </w:p>
    <w:p w:rsidR="00890D88" w:rsidRDefault="003D5086">
      <w:r>
        <w:rPr>
          <w:rFonts w:hint="eastAsia"/>
        </w:rPr>
        <w:t>（</w:t>
      </w:r>
      <w:r>
        <w:rPr>
          <w:rFonts w:hint="eastAsia"/>
        </w:rPr>
        <w:t>5</w:t>
      </w:r>
      <w:r>
        <w:rPr>
          <w:rFonts w:hint="eastAsia"/>
        </w:rPr>
        <w:t>）</w:t>
      </w:r>
      <w:r w:rsidR="000841B6">
        <w:rPr>
          <w:rFonts w:hint="eastAsia"/>
        </w:rPr>
        <w:t>munmap</w:t>
      </w:r>
    </w:p>
    <w:p w:rsidR="000841B6" w:rsidRDefault="000841B6">
      <w:r>
        <w:tab/>
      </w:r>
      <w:r>
        <w:rPr>
          <w:rFonts w:hint="eastAsia"/>
        </w:rPr>
        <w:t>销毁</w:t>
      </w:r>
      <w:r>
        <w:t>部分或所有的区域</w:t>
      </w:r>
    </w:p>
    <w:p w:rsidR="000841B6" w:rsidRDefault="000841B6">
      <w:r>
        <w:rPr>
          <w:rFonts w:hint="eastAsia"/>
        </w:rPr>
        <w:t>（</w:t>
      </w:r>
      <w:r>
        <w:rPr>
          <w:rFonts w:hint="eastAsia"/>
        </w:rPr>
        <w:t>6</w:t>
      </w:r>
      <w:r>
        <w:rPr>
          <w:rFonts w:hint="eastAsia"/>
        </w:rPr>
        <w:t>）</w:t>
      </w:r>
      <w:r>
        <w:rPr>
          <w:rFonts w:hint="eastAsia"/>
        </w:rPr>
        <w:t>execve</w:t>
      </w:r>
    </w:p>
    <w:p w:rsidR="000841B6" w:rsidRDefault="000841B6">
      <w:r>
        <w:tab/>
      </w:r>
      <w:r>
        <w:rPr>
          <w:rFonts w:hint="eastAsia"/>
        </w:rPr>
        <w:t>载入</w:t>
      </w:r>
      <w:r>
        <w:t>一个新的可执行文件，并替换掉当前的地址空间</w:t>
      </w:r>
    </w:p>
    <w:p w:rsidR="000841B6" w:rsidRDefault="000841B6"/>
    <w:p w:rsidR="000841B6" w:rsidRPr="00E1301B" w:rsidRDefault="000841B6"/>
    <w:p w:rsidR="008C4C7A" w:rsidRDefault="008C4C7A">
      <w:pPr>
        <w:widowControl/>
        <w:jc w:val="left"/>
      </w:pPr>
      <w:r>
        <w:br w:type="page"/>
      </w:r>
    </w:p>
    <w:p w:rsidR="008C4C7A" w:rsidRDefault="008C4C7A" w:rsidP="00ED3874">
      <w:pPr>
        <w:pStyle w:val="1"/>
      </w:pPr>
      <w:r>
        <w:rPr>
          <w:rFonts w:hint="eastAsia"/>
        </w:rPr>
        <w:lastRenderedPageBreak/>
        <w:t>四</w:t>
      </w:r>
      <w:r>
        <w:t>、进程间通信</w:t>
      </w:r>
    </w:p>
    <w:p w:rsidR="008C4C7A" w:rsidRDefault="00DC2769">
      <w:r>
        <w:rPr>
          <w:rFonts w:hint="eastAsia"/>
        </w:rPr>
        <w:t>常见</w:t>
      </w:r>
      <w:r>
        <w:t>的方法</w:t>
      </w:r>
      <w:r>
        <w:rPr>
          <w:rFonts w:hint="eastAsia"/>
        </w:rPr>
        <w:t>:</w:t>
      </w:r>
    </w:p>
    <w:p w:rsidR="00DC2769" w:rsidRDefault="00DC2769">
      <w:r>
        <w:rPr>
          <w:rFonts w:hint="eastAsia"/>
        </w:rPr>
        <w:t>无名</w:t>
      </w:r>
      <w:r>
        <w:t>管道：只能在有</w:t>
      </w:r>
      <w:r>
        <w:rPr>
          <w:rFonts w:hint="eastAsia"/>
        </w:rPr>
        <w:t>血缘</w:t>
      </w:r>
      <w:r>
        <w:t>进程间通信</w:t>
      </w:r>
      <w:r w:rsidR="00A72885">
        <w:rPr>
          <w:rFonts w:hint="eastAsia"/>
        </w:rPr>
        <w:t>，有些</w:t>
      </w:r>
      <w:r w:rsidR="00A72885">
        <w:t>进程向管道里写入数据，另一些</w:t>
      </w:r>
      <w:r w:rsidR="00A72885">
        <w:rPr>
          <w:rFonts w:hint="eastAsia"/>
        </w:rPr>
        <w:t>进程</w:t>
      </w:r>
      <w:r w:rsidR="00A72885">
        <w:t>则从管道中读出数据</w:t>
      </w:r>
    </w:p>
    <w:p w:rsidR="00DC2769" w:rsidRDefault="00DC2769">
      <w:r>
        <w:rPr>
          <w:rFonts w:hint="eastAsia"/>
        </w:rPr>
        <w:t>有名</w:t>
      </w:r>
      <w:r>
        <w:t>管道（</w:t>
      </w:r>
      <w:r>
        <w:rPr>
          <w:rFonts w:hint="eastAsia"/>
        </w:rPr>
        <w:t>或</w:t>
      </w:r>
      <w:r>
        <w:rPr>
          <w:rFonts w:hint="eastAsia"/>
        </w:rPr>
        <w:t>FIFO</w:t>
      </w:r>
      <w:r>
        <w:t>）</w:t>
      </w:r>
      <w:r>
        <w:rPr>
          <w:rFonts w:hint="eastAsia"/>
        </w:rPr>
        <w:t>：</w:t>
      </w:r>
      <w:r>
        <w:t>和无名</w:t>
      </w:r>
      <w:r>
        <w:rPr>
          <w:rFonts w:hint="eastAsia"/>
        </w:rPr>
        <w:t>管道</w:t>
      </w:r>
      <w:r>
        <w:t>类似，但是无血缘关系也可以通信</w:t>
      </w:r>
    </w:p>
    <w:p w:rsidR="00A72885" w:rsidRDefault="00A72885">
      <w:r>
        <w:rPr>
          <w:rFonts w:hint="eastAsia"/>
        </w:rPr>
        <w:t>信号</w:t>
      </w:r>
      <w:r>
        <w:t>量</w:t>
      </w:r>
      <w:r w:rsidR="00A317D8">
        <w:rPr>
          <w:rFonts w:hint="eastAsia"/>
        </w:rPr>
        <w:t>：</w:t>
      </w:r>
      <w:r w:rsidR="00A317D8">
        <w:t>一般用于进程间同步</w:t>
      </w:r>
    </w:p>
    <w:p w:rsidR="00A72885" w:rsidRDefault="00A317D8">
      <w:r>
        <w:rPr>
          <w:rFonts w:hint="eastAsia"/>
        </w:rPr>
        <w:t>消息</w:t>
      </w:r>
      <w:r>
        <w:t>：</w:t>
      </w:r>
      <w:r>
        <w:rPr>
          <w:rFonts w:hint="eastAsia"/>
        </w:rPr>
        <w:t>允许</w:t>
      </w:r>
      <w:r>
        <w:t>进程在预定义的消息</w:t>
      </w:r>
      <w:r>
        <w:rPr>
          <w:rFonts w:hint="eastAsia"/>
        </w:rPr>
        <w:t>队列</w:t>
      </w:r>
      <w:r>
        <w:t>中</w:t>
      </w:r>
      <w:r>
        <w:rPr>
          <w:rFonts w:hint="eastAsia"/>
        </w:rPr>
        <w:t>读</w:t>
      </w:r>
      <w:r w:rsidR="00E57411">
        <w:t>和</w:t>
      </w:r>
      <w:r w:rsidR="00E57411">
        <w:rPr>
          <w:rFonts w:hint="eastAsia"/>
        </w:rPr>
        <w:t>写</w:t>
      </w:r>
      <w:r>
        <w:t>消息来交换消息</w:t>
      </w:r>
      <w:r w:rsidR="00E85E6A">
        <w:rPr>
          <w:rFonts w:hint="eastAsia"/>
        </w:rPr>
        <w:t>（小</w:t>
      </w:r>
      <w:r w:rsidR="00E85E6A">
        <w:t>数据块</w:t>
      </w:r>
      <w:r w:rsidR="00E85E6A">
        <w:rPr>
          <w:rFonts w:hint="eastAsia"/>
        </w:rPr>
        <w:t>）</w:t>
      </w:r>
    </w:p>
    <w:p w:rsidR="00E85E6A" w:rsidRDefault="00E85E6A">
      <w:r>
        <w:rPr>
          <w:rFonts w:hint="eastAsia"/>
        </w:rPr>
        <w:t>共享</w:t>
      </w:r>
      <w:r>
        <w:t>内存</w:t>
      </w:r>
      <w:r>
        <w:rPr>
          <w:rFonts w:hint="eastAsia"/>
        </w:rPr>
        <w:t>区</w:t>
      </w:r>
      <w:r>
        <w:t>：</w:t>
      </w:r>
      <w:r>
        <w:rPr>
          <w:rFonts w:hint="eastAsia"/>
        </w:rPr>
        <w:t>允许</w:t>
      </w:r>
      <w:r>
        <w:t>进程通过共享内存块来交换信息（</w:t>
      </w:r>
      <w:r>
        <w:rPr>
          <w:rFonts w:hint="eastAsia"/>
        </w:rPr>
        <w:t>大</w:t>
      </w:r>
      <w:r>
        <w:t>数据块）</w:t>
      </w:r>
    </w:p>
    <w:p w:rsidR="002171EF" w:rsidRPr="00E85E6A" w:rsidRDefault="00755279">
      <w:r>
        <w:rPr>
          <w:rFonts w:hint="eastAsia"/>
        </w:rPr>
        <w:t>套接字：</w:t>
      </w:r>
      <w:r>
        <w:t>允许不同计算机上的进程通过网络交换，也可以用作相同主机上的</w:t>
      </w:r>
      <w:r>
        <w:rPr>
          <w:rFonts w:hint="eastAsia"/>
        </w:rPr>
        <w:t>进程</w:t>
      </w:r>
      <w:r>
        <w:t>之间的通信工具。</w:t>
      </w:r>
    </w:p>
    <w:p w:rsidR="00075DC0" w:rsidRDefault="00075DC0"/>
    <w:p w:rsidR="00075DC0" w:rsidRDefault="00075DC0"/>
    <w:p w:rsidR="002064D1" w:rsidRDefault="002064D1"/>
    <w:p w:rsidR="002064D1" w:rsidRDefault="002064D1" w:rsidP="002064D1">
      <w:r>
        <w:br w:type="page"/>
      </w:r>
    </w:p>
    <w:p w:rsidR="006F2CB4" w:rsidRPr="00434C99" w:rsidRDefault="002064D1" w:rsidP="00434C99">
      <w:pPr>
        <w:pStyle w:val="1"/>
        <w:rPr>
          <w:rFonts w:asciiTheme="minorEastAsia" w:hAnsiTheme="minorEastAsia"/>
          <w:sz w:val="21"/>
          <w:szCs w:val="21"/>
        </w:rPr>
      </w:pPr>
      <w:r w:rsidRPr="00434C99">
        <w:rPr>
          <w:rFonts w:asciiTheme="minorEastAsia" w:hAnsiTheme="minorEastAsia" w:hint="eastAsia"/>
          <w:sz w:val="21"/>
          <w:szCs w:val="21"/>
        </w:rPr>
        <w:lastRenderedPageBreak/>
        <w:t>附录A</w:t>
      </w:r>
    </w:p>
    <w:p w:rsidR="002064D1" w:rsidRDefault="00F21972">
      <w:r>
        <w:rPr>
          <w:rFonts w:hint="eastAsia"/>
        </w:rPr>
        <w:t>1</w:t>
      </w:r>
      <w:r>
        <w:rPr>
          <w:rFonts w:hint="eastAsia"/>
        </w:rPr>
        <w:t>、</w:t>
      </w:r>
      <w:r w:rsidR="00EA4C6A">
        <w:rPr>
          <w:rFonts w:hint="eastAsia"/>
        </w:rPr>
        <w:t>参考</w:t>
      </w:r>
      <w:r w:rsidR="00F2711F">
        <w:t>网站</w:t>
      </w:r>
    </w:p>
    <w:p w:rsidR="00D55929" w:rsidRDefault="00D55929" w:rsidP="00D55929">
      <w:r>
        <w:rPr>
          <w:rFonts w:hint="eastAsia"/>
        </w:rPr>
        <w:t>内核堆栈和用户堆栈</w:t>
      </w:r>
      <w:r>
        <w:rPr>
          <w:rFonts w:hint="eastAsia"/>
        </w:rPr>
        <w:t xml:space="preserve"> </w:t>
      </w:r>
      <w:r>
        <w:rPr>
          <w:rFonts w:hint="eastAsia"/>
        </w:rPr>
        <w:t>小结</w:t>
      </w:r>
    </w:p>
    <w:p w:rsidR="00D55929" w:rsidRDefault="00D55929" w:rsidP="00D55929">
      <w:r>
        <w:t>http://www.cnblogs.com/dormant/p/5456491.html</w:t>
      </w:r>
    </w:p>
    <w:p w:rsidR="00D55929" w:rsidRDefault="00D55929" w:rsidP="00D55929"/>
    <w:p w:rsidR="00D55929" w:rsidRDefault="00D55929" w:rsidP="00D55929">
      <w:r>
        <w:rPr>
          <w:rFonts w:hint="eastAsia"/>
        </w:rPr>
        <w:t>内核态到用户态切换分析（一）</w:t>
      </w:r>
    </w:p>
    <w:p w:rsidR="00D55929" w:rsidRDefault="00D55929" w:rsidP="00D55929">
      <w:r>
        <w:t>http://blog.csdn.net/armmfc/article/details/51420543</w:t>
      </w:r>
    </w:p>
    <w:p w:rsidR="00D55929" w:rsidRDefault="00D55929" w:rsidP="00D55929">
      <w:r>
        <w:rPr>
          <w:rFonts w:hint="eastAsia"/>
        </w:rPr>
        <w:t xml:space="preserve"> </w:t>
      </w:r>
      <w:r>
        <w:rPr>
          <w:rFonts w:hint="eastAsia"/>
        </w:rPr>
        <w:t>内核态到用户态切换（二）</w:t>
      </w:r>
    </w:p>
    <w:p w:rsidR="00D55929" w:rsidRDefault="00D55929" w:rsidP="00D55929">
      <w:r>
        <w:t>http://blog.csdn.net/armmfc/article/details/51475569</w:t>
      </w:r>
    </w:p>
    <w:p w:rsidR="00D55929" w:rsidRDefault="00D55929" w:rsidP="00D55929"/>
    <w:p w:rsidR="00D55929" w:rsidRDefault="00D55929" w:rsidP="00D55929">
      <w:r>
        <w:rPr>
          <w:rFonts w:hint="eastAsia"/>
        </w:rPr>
        <w:t>ARM Linux</w:t>
      </w:r>
      <w:r>
        <w:rPr>
          <w:rFonts w:hint="eastAsia"/>
        </w:rPr>
        <w:t>上的系统调用代码分析</w:t>
      </w:r>
    </w:p>
    <w:p w:rsidR="00D55929" w:rsidRDefault="00D55929" w:rsidP="00D55929">
      <w:r>
        <w:t>http://www.wowotech.net/process_management/syscall-arm.html</w:t>
      </w:r>
    </w:p>
    <w:p w:rsidR="00D55929" w:rsidRDefault="00D55929" w:rsidP="00D55929"/>
    <w:p w:rsidR="00FB6F1A" w:rsidRDefault="00FB6F1A" w:rsidP="00D55929">
      <w:r w:rsidRPr="000A482B">
        <w:t>O(n)</w:t>
      </w:r>
      <w:r w:rsidRPr="000A482B">
        <w:t>、</w:t>
      </w:r>
      <w:r w:rsidRPr="000A482B">
        <w:t>O(1)</w:t>
      </w:r>
      <w:r w:rsidRPr="000A482B">
        <w:t>和</w:t>
      </w:r>
      <w:r w:rsidRPr="000A482B">
        <w:t>CFS</w:t>
      </w:r>
      <w:r w:rsidRPr="000A482B">
        <w:t>调度器</w:t>
      </w:r>
    </w:p>
    <w:p w:rsidR="004338D6" w:rsidRDefault="007D36E9" w:rsidP="00D55929">
      <w:hyperlink r:id="rId28" w:history="1">
        <w:r w:rsidR="004338D6" w:rsidRPr="009C111A">
          <w:rPr>
            <w:rStyle w:val="a5"/>
          </w:rPr>
          <w:t>http://www.wowotech.net/process_management/scheduler-history.html</w:t>
        </w:r>
      </w:hyperlink>
    </w:p>
    <w:p w:rsidR="004338D6" w:rsidRDefault="004338D6" w:rsidP="00D55929"/>
    <w:p w:rsidR="00D55929" w:rsidRDefault="00D55929" w:rsidP="00D55929">
      <w:r>
        <w:rPr>
          <w:rFonts w:hint="eastAsia"/>
        </w:rPr>
        <w:t>进程描述符</w:t>
      </w:r>
      <w:r>
        <w:rPr>
          <w:rFonts w:hint="eastAsia"/>
        </w:rPr>
        <w:t>task_struct</w:t>
      </w:r>
    </w:p>
    <w:p w:rsidR="00D55929" w:rsidRDefault="00D55929" w:rsidP="00D55929">
      <w:r>
        <w:t>http://www.cnblogs.com/qingjiaowoxiaoxioashou/p/5547260.html</w:t>
      </w:r>
    </w:p>
    <w:p w:rsidR="00D55929" w:rsidRDefault="00D55929" w:rsidP="00D55929"/>
    <w:p w:rsidR="00D55929" w:rsidRDefault="00D55929" w:rsidP="00D55929">
      <w:r>
        <w:rPr>
          <w:rFonts w:hint="eastAsia"/>
        </w:rPr>
        <w:t>ARM</w:t>
      </w:r>
      <w:r>
        <w:rPr>
          <w:rFonts w:hint="eastAsia"/>
        </w:rPr>
        <w:t>寄存器详解</w:t>
      </w:r>
    </w:p>
    <w:p w:rsidR="00D55929" w:rsidRDefault="00D55929" w:rsidP="00D55929">
      <w:r>
        <w:t>http://blog.csdn.net/sandeldeng/article/details/52954781</w:t>
      </w:r>
    </w:p>
    <w:p w:rsidR="00D55929" w:rsidRDefault="00D55929" w:rsidP="00D55929"/>
    <w:p w:rsidR="00D55929" w:rsidRPr="006F2CB4" w:rsidRDefault="00D55929" w:rsidP="00D55929">
      <w:r w:rsidRPr="00FC0EAD">
        <w:t>http://liwei.life/2016/04/07/linux%E7%9A%84%E8%BF%9B%E7%A8%8B%E4%BC%98%E5%85%88%E7%BA%A7/</w:t>
      </w:r>
    </w:p>
    <w:p w:rsidR="00F21972" w:rsidRDefault="00F21972"/>
    <w:p w:rsidR="008542AF" w:rsidRPr="00D55929" w:rsidRDefault="008542AF">
      <w:r>
        <w:rPr>
          <w:rFonts w:hint="eastAsia"/>
        </w:rPr>
        <w:t>2</w:t>
      </w:r>
      <w:r>
        <w:rPr>
          <w:rFonts w:hint="eastAsia"/>
        </w:rPr>
        <w:t>、</w:t>
      </w:r>
      <w:r>
        <w:t>进程调度策略测试</w:t>
      </w:r>
    </w:p>
    <w:p w:rsidR="008542AF" w:rsidRDefault="008632A5" w:rsidP="001E11B7">
      <w:pPr>
        <w:ind w:firstLine="420"/>
      </w:pPr>
      <w:r>
        <w:rPr>
          <w:rFonts w:hint="eastAsia"/>
        </w:rPr>
        <w:t>测试</w:t>
      </w:r>
      <w:r w:rsidR="008E162E">
        <w:rPr>
          <w:rFonts w:hint="eastAsia"/>
        </w:rPr>
        <w:t>原</w:t>
      </w:r>
      <w:r w:rsidR="002D7BC1">
        <w:t>程序来自网</w:t>
      </w:r>
      <w:r w:rsidR="002D7BC1">
        <w:rPr>
          <w:rFonts w:hint="eastAsia"/>
        </w:rPr>
        <w:t>站</w:t>
      </w:r>
      <w:r>
        <w:t>：</w:t>
      </w:r>
      <w:hyperlink r:id="rId29" w:history="1">
        <w:r w:rsidR="00FC3A62" w:rsidRPr="00913150">
          <w:rPr>
            <w:rStyle w:val="a5"/>
          </w:rPr>
          <w:t>https://www.cnblogs.com/xiaotlili/p/3510224.html</w:t>
        </w:r>
      </w:hyperlink>
      <w:r w:rsidR="00FC3A62">
        <w:rPr>
          <w:rFonts w:hint="eastAsia"/>
        </w:rPr>
        <w:t>，</w:t>
      </w:r>
      <w:r w:rsidR="00FC3A62">
        <w:t>进行了修改得到</w:t>
      </w:r>
      <w:r w:rsidR="007C648B">
        <w:rPr>
          <w:rFonts w:hint="eastAsia"/>
        </w:rPr>
        <w:t>。</w:t>
      </w:r>
    </w:p>
    <w:p w:rsidR="008632A5" w:rsidRDefault="008632A5" w:rsidP="008632A5">
      <w:r>
        <w:rPr>
          <w:rFonts w:hint="eastAsia"/>
        </w:rPr>
        <w:t xml:space="preserve">/* </w:t>
      </w:r>
      <w:r w:rsidR="007909C4">
        <w:rPr>
          <w:rFonts w:hint="eastAsia"/>
        </w:rPr>
        <w:t>测试结论</w:t>
      </w:r>
      <w:r>
        <w:rPr>
          <w:rFonts w:hint="eastAsia"/>
        </w:rPr>
        <w:t>:</w:t>
      </w:r>
    </w:p>
    <w:p w:rsidR="008632A5" w:rsidRDefault="008632A5" w:rsidP="008632A5">
      <w:r>
        <w:t xml:space="preserve"> * thread1/thread2: SCHED_RR or SCHED_FIFO, thread3: normal</w:t>
      </w:r>
    </w:p>
    <w:p w:rsidR="008632A5" w:rsidRDefault="008632A5" w:rsidP="008632A5">
      <w:r>
        <w:rPr>
          <w:rFonts w:hint="eastAsia"/>
        </w:rPr>
        <w:t xml:space="preserve"> * thread1</w:t>
      </w:r>
      <w:r>
        <w:rPr>
          <w:rFonts w:hint="eastAsia"/>
        </w:rPr>
        <w:t>实时优先级高于</w:t>
      </w:r>
      <w:r>
        <w:rPr>
          <w:rFonts w:hint="eastAsia"/>
        </w:rPr>
        <w:t>thread2, CPU</w:t>
      </w:r>
      <w:r>
        <w:rPr>
          <w:rFonts w:hint="eastAsia"/>
        </w:rPr>
        <w:t>个数</w:t>
      </w:r>
      <w:r>
        <w:rPr>
          <w:rFonts w:hint="eastAsia"/>
        </w:rPr>
        <w:t>4</w:t>
      </w:r>
      <w:r>
        <w:rPr>
          <w:rFonts w:hint="eastAsia"/>
        </w:rPr>
        <w:t>核</w:t>
      </w:r>
    </w:p>
    <w:p w:rsidR="008632A5" w:rsidRDefault="008632A5" w:rsidP="008632A5">
      <w:r>
        <w:rPr>
          <w:rFonts w:hint="eastAsia"/>
        </w:rPr>
        <w:t xml:space="preserve"> * CPU_NUM</w:t>
      </w:r>
      <w:r>
        <w:rPr>
          <w:rFonts w:hint="eastAsia"/>
        </w:rPr>
        <w:t>用于分别创建</w:t>
      </w:r>
      <w:r>
        <w:rPr>
          <w:rFonts w:hint="eastAsia"/>
        </w:rPr>
        <w:t>thread1 thread2 thread3</w:t>
      </w:r>
      <w:r>
        <w:rPr>
          <w:rFonts w:hint="eastAsia"/>
        </w:rPr>
        <w:t>个数</w:t>
      </w:r>
    </w:p>
    <w:p w:rsidR="008632A5" w:rsidRDefault="008632A5" w:rsidP="008632A5">
      <w:r>
        <w:rPr>
          <w:rFonts w:hint="eastAsia"/>
        </w:rPr>
        <w:t xml:space="preserve"> * </w:t>
      </w:r>
      <w:r>
        <w:rPr>
          <w:rFonts w:hint="eastAsia"/>
        </w:rPr>
        <w:t>当</w:t>
      </w:r>
      <w:r>
        <w:rPr>
          <w:rFonts w:hint="eastAsia"/>
        </w:rPr>
        <w:t>CPU_NUM=1</w:t>
      </w:r>
      <w:r>
        <w:rPr>
          <w:rFonts w:hint="eastAsia"/>
        </w:rPr>
        <w:t>时</w:t>
      </w:r>
      <w:r>
        <w:rPr>
          <w:rFonts w:hint="eastAsia"/>
        </w:rPr>
        <w:t xml:space="preserve">, thread1 thread2 thread3 </w:t>
      </w:r>
      <w:r>
        <w:rPr>
          <w:rFonts w:hint="eastAsia"/>
        </w:rPr>
        <w:t>在</w:t>
      </w:r>
      <w:r>
        <w:rPr>
          <w:rFonts w:hint="eastAsia"/>
        </w:rPr>
        <w:t>3</w:t>
      </w:r>
      <w:r>
        <w:rPr>
          <w:rFonts w:hint="eastAsia"/>
        </w:rPr>
        <w:t>个核上运行，</w:t>
      </w:r>
      <w:r>
        <w:rPr>
          <w:rFonts w:hint="eastAsia"/>
        </w:rPr>
        <w:t>1</w:t>
      </w:r>
      <w:r>
        <w:rPr>
          <w:rFonts w:hint="eastAsia"/>
        </w:rPr>
        <w:t>个核空闲</w:t>
      </w:r>
    </w:p>
    <w:p w:rsidR="008632A5" w:rsidRDefault="008632A5" w:rsidP="008632A5">
      <w:r>
        <w:rPr>
          <w:rFonts w:hint="eastAsia"/>
        </w:rPr>
        <w:t xml:space="preserve"> * </w:t>
      </w:r>
      <w:r>
        <w:rPr>
          <w:rFonts w:hint="eastAsia"/>
        </w:rPr>
        <w:t>当</w:t>
      </w:r>
      <w:r>
        <w:rPr>
          <w:rFonts w:hint="eastAsia"/>
        </w:rPr>
        <w:t>CPU_NUM=2</w:t>
      </w:r>
      <w:r>
        <w:rPr>
          <w:rFonts w:hint="eastAsia"/>
        </w:rPr>
        <w:t>时</w:t>
      </w:r>
      <w:r>
        <w:rPr>
          <w:rFonts w:hint="eastAsia"/>
        </w:rPr>
        <w:t>, thread1 thread2</w:t>
      </w:r>
      <w:r>
        <w:rPr>
          <w:rFonts w:hint="eastAsia"/>
        </w:rPr>
        <w:t>分别占据</w:t>
      </w:r>
      <w:r>
        <w:rPr>
          <w:rFonts w:hint="eastAsia"/>
        </w:rPr>
        <w:t>2</w:t>
      </w:r>
      <w:r>
        <w:rPr>
          <w:rFonts w:hint="eastAsia"/>
        </w:rPr>
        <w:t>个核运行</w:t>
      </w:r>
      <w:r>
        <w:rPr>
          <w:rFonts w:hint="eastAsia"/>
        </w:rPr>
        <w:t>,</w:t>
      </w:r>
      <w:r>
        <w:rPr>
          <w:rFonts w:hint="eastAsia"/>
        </w:rPr>
        <w:t>偶尔运行</w:t>
      </w:r>
      <w:r>
        <w:rPr>
          <w:rFonts w:hint="eastAsia"/>
        </w:rPr>
        <w:t>thread3</w:t>
      </w:r>
    </w:p>
    <w:p w:rsidR="008632A5" w:rsidRDefault="008632A5" w:rsidP="008632A5">
      <w:r>
        <w:rPr>
          <w:rFonts w:hint="eastAsia"/>
        </w:rPr>
        <w:t xml:space="preserve"> * </w:t>
      </w:r>
      <w:r>
        <w:rPr>
          <w:rFonts w:hint="eastAsia"/>
        </w:rPr>
        <w:t>当</w:t>
      </w:r>
      <w:r>
        <w:rPr>
          <w:rFonts w:hint="eastAsia"/>
        </w:rPr>
        <w:t>CPU_NUM=3</w:t>
      </w:r>
      <w:r>
        <w:rPr>
          <w:rFonts w:hint="eastAsia"/>
        </w:rPr>
        <w:t>时</w:t>
      </w:r>
      <w:r>
        <w:rPr>
          <w:rFonts w:hint="eastAsia"/>
        </w:rPr>
        <w:t>, thread1</w:t>
      </w:r>
      <w:r>
        <w:rPr>
          <w:rFonts w:hint="eastAsia"/>
        </w:rPr>
        <w:t>占据</w:t>
      </w:r>
      <w:r>
        <w:rPr>
          <w:rFonts w:hint="eastAsia"/>
        </w:rPr>
        <w:t>3</w:t>
      </w:r>
      <w:r>
        <w:rPr>
          <w:rFonts w:hint="eastAsia"/>
        </w:rPr>
        <w:t>个核</w:t>
      </w:r>
      <w:r>
        <w:rPr>
          <w:rFonts w:hint="eastAsia"/>
        </w:rPr>
        <w:t>, thread2</w:t>
      </w:r>
      <w:r>
        <w:rPr>
          <w:rFonts w:hint="eastAsia"/>
        </w:rPr>
        <w:t>占据</w:t>
      </w:r>
      <w:r>
        <w:rPr>
          <w:rFonts w:hint="eastAsia"/>
        </w:rPr>
        <w:t>1</w:t>
      </w:r>
      <w:r>
        <w:rPr>
          <w:rFonts w:hint="eastAsia"/>
        </w:rPr>
        <w:t>个核</w:t>
      </w:r>
      <w:r>
        <w:rPr>
          <w:rFonts w:hint="eastAsia"/>
        </w:rPr>
        <w:t xml:space="preserve">, </w:t>
      </w:r>
      <w:r>
        <w:rPr>
          <w:rFonts w:hint="eastAsia"/>
        </w:rPr>
        <w:t>偶尔运行</w:t>
      </w:r>
      <w:r>
        <w:rPr>
          <w:rFonts w:hint="eastAsia"/>
        </w:rPr>
        <w:t>thread3</w:t>
      </w:r>
    </w:p>
    <w:p w:rsidR="008632A5" w:rsidRDefault="008632A5" w:rsidP="008632A5">
      <w:r>
        <w:rPr>
          <w:rFonts w:hint="eastAsia"/>
        </w:rPr>
        <w:t xml:space="preserve"> * </w:t>
      </w:r>
      <w:r>
        <w:rPr>
          <w:rFonts w:hint="eastAsia"/>
        </w:rPr>
        <w:t>当</w:t>
      </w:r>
      <w:r>
        <w:rPr>
          <w:rFonts w:hint="eastAsia"/>
        </w:rPr>
        <w:t>CPU_NUM&gt;=4</w:t>
      </w:r>
      <w:r>
        <w:rPr>
          <w:rFonts w:hint="eastAsia"/>
        </w:rPr>
        <w:t>时</w:t>
      </w:r>
      <w:r>
        <w:rPr>
          <w:rFonts w:hint="eastAsia"/>
        </w:rPr>
        <w:t xml:space="preserve">, thread1 </w:t>
      </w:r>
      <w:r>
        <w:rPr>
          <w:rFonts w:hint="eastAsia"/>
        </w:rPr>
        <w:t>占据</w:t>
      </w:r>
      <w:r>
        <w:rPr>
          <w:rFonts w:hint="eastAsia"/>
        </w:rPr>
        <w:t>4</w:t>
      </w:r>
      <w:r>
        <w:rPr>
          <w:rFonts w:hint="eastAsia"/>
        </w:rPr>
        <w:t>个核</w:t>
      </w:r>
      <w:r>
        <w:rPr>
          <w:rFonts w:hint="eastAsia"/>
        </w:rPr>
        <w:t>, thread2</w:t>
      </w:r>
      <w:r>
        <w:rPr>
          <w:rFonts w:hint="eastAsia"/>
        </w:rPr>
        <w:t>得不到运行</w:t>
      </w:r>
      <w:r>
        <w:rPr>
          <w:rFonts w:hint="eastAsia"/>
        </w:rPr>
        <w:t xml:space="preserve">, </w:t>
      </w:r>
      <w:r>
        <w:rPr>
          <w:rFonts w:hint="eastAsia"/>
        </w:rPr>
        <w:t>偶尔运行</w:t>
      </w:r>
      <w:r>
        <w:rPr>
          <w:rFonts w:hint="eastAsia"/>
        </w:rPr>
        <w:t>thread3</w:t>
      </w:r>
    </w:p>
    <w:p w:rsidR="008632A5" w:rsidRDefault="008632A5" w:rsidP="008632A5">
      <w:r>
        <w:rPr>
          <w:rFonts w:hint="eastAsia"/>
        </w:rPr>
        <w:t xml:space="preserve"> * </w:t>
      </w:r>
      <w:r>
        <w:rPr>
          <w:rFonts w:hint="eastAsia"/>
        </w:rPr>
        <w:t>问题</w:t>
      </w:r>
      <w:r>
        <w:rPr>
          <w:rFonts w:hint="eastAsia"/>
        </w:rPr>
        <w:t xml:space="preserve">: </w:t>
      </w:r>
      <w:r>
        <w:rPr>
          <w:rFonts w:hint="eastAsia"/>
        </w:rPr>
        <w:t>为啥</w:t>
      </w:r>
      <w:r>
        <w:rPr>
          <w:rFonts w:hint="eastAsia"/>
        </w:rPr>
        <w:t>thread3</w:t>
      </w:r>
      <w:r>
        <w:rPr>
          <w:rFonts w:hint="eastAsia"/>
        </w:rPr>
        <w:t>会得到运行？</w:t>
      </w:r>
    </w:p>
    <w:p w:rsidR="008632A5" w:rsidRDefault="008632A5" w:rsidP="008632A5">
      <w:r>
        <w:rPr>
          <w:rFonts w:hint="eastAsia"/>
        </w:rPr>
        <w:t xml:space="preserve"> * </w:t>
      </w:r>
      <w:r>
        <w:rPr>
          <w:rFonts w:hint="eastAsia"/>
        </w:rPr>
        <w:t>答：</w:t>
      </w:r>
    </w:p>
    <w:p w:rsidR="008632A5" w:rsidRDefault="008632A5" w:rsidP="008632A5">
      <w:r>
        <w:rPr>
          <w:rFonts w:hint="eastAsia"/>
        </w:rPr>
        <w:t xml:space="preserve"> * pick_next_task</w:t>
      </w:r>
      <w:r>
        <w:rPr>
          <w:rFonts w:hint="eastAsia"/>
        </w:rPr>
        <w:t>里</w:t>
      </w:r>
      <w:r>
        <w:rPr>
          <w:rFonts w:hint="eastAsia"/>
        </w:rPr>
        <w:t>:</w:t>
      </w:r>
      <w:r>
        <w:rPr>
          <w:rFonts w:hint="eastAsia"/>
        </w:rPr>
        <w:t>先执行了</w:t>
      </w:r>
      <w:r>
        <w:rPr>
          <w:rFonts w:hint="eastAsia"/>
        </w:rPr>
        <w:t>CFS</w:t>
      </w:r>
      <w:r>
        <w:rPr>
          <w:rFonts w:hint="eastAsia"/>
        </w:rPr>
        <w:t>调度类查找</w:t>
      </w:r>
      <w:r>
        <w:rPr>
          <w:rFonts w:hint="eastAsia"/>
        </w:rPr>
        <w:t>,</w:t>
      </w:r>
      <w:r>
        <w:rPr>
          <w:rFonts w:hint="eastAsia"/>
        </w:rPr>
        <w:t>再按照运行队列本身的调度类进行查找</w:t>
      </w:r>
    </w:p>
    <w:p w:rsidR="008632A5" w:rsidRDefault="008632A5" w:rsidP="008632A5">
      <w:r>
        <w:t xml:space="preserve"> * */</w:t>
      </w:r>
    </w:p>
    <w:p w:rsidR="008632A5" w:rsidRDefault="008632A5" w:rsidP="008632A5">
      <w:r>
        <w:t>#include &lt;stdio.h&gt;</w:t>
      </w:r>
    </w:p>
    <w:p w:rsidR="008632A5" w:rsidRDefault="008632A5" w:rsidP="008632A5">
      <w:r>
        <w:t>#include &lt;unistd.h&gt;</w:t>
      </w:r>
    </w:p>
    <w:p w:rsidR="008632A5" w:rsidRDefault="008632A5" w:rsidP="008632A5">
      <w:r>
        <w:lastRenderedPageBreak/>
        <w:t>#include &lt;stdlib.h&gt;</w:t>
      </w:r>
    </w:p>
    <w:p w:rsidR="008632A5" w:rsidRDefault="008632A5" w:rsidP="008632A5">
      <w:r>
        <w:t>#include &lt;stdint.h&gt;</w:t>
      </w:r>
    </w:p>
    <w:p w:rsidR="008632A5" w:rsidRDefault="008632A5" w:rsidP="008632A5">
      <w:r>
        <w:t>#include &lt;pthread.h&gt;</w:t>
      </w:r>
    </w:p>
    <w:p w:rsidR="008632A5" w:rsidRDefault="008632A5" w:rsidP="008632A5"/>
    <w:p w:rsidR="008632A5" w:rsidRDefault="008632A5" w:rsidP="008632A5">
      <w:r>
        <w:t xml:space="preserve">#define CPU_NUM </w:t>
      </w:r>
      <w:r>
        <w:tab/>
        <w:t>4</w:t>
      </w:r>
    </w:p>
    <w:p w:rsidR="008632A5" w:rsidRDefault="008632A5" w:rsidP="008632A5">
      <w:r>
        <w:t>#define LOOP_FOREVER</w:t>
      </w:r>
    </w:p>
    <w:p w:rsidR="008632A5" w:rsidRDefault="008632A5" w:rsidP="008632A5"/>
    <w:p w:rsidR="008632A5" w:rsidRDefault="008632A5" w:rsidP="008632A5">
      <w:r>
        <w:t>void mdelay(uint32_t ms)</w:t>
      </w:r>
    </w:p>
    <w:p w:rsidR="008632A5" w:rsidRDefault="008632A5" w:rsidP="008632A5">
      <w:r>
        <w:t>{</w:t>
      </w:r>
    </w:p>
    <w:p w:rsidR="008632A5" w:rsidRDefault="008632A5" w:rsidP="008632A5">
      <w:r>
        <w:tab/>
        <w:t>uint32_t i,j;</w:t>
      </w:r>
    </w:p>
    <w:p w:rsidR="008632A5" w:rsidRDefault="008632A5" w:rsidP="008632A5">
      <w:r>
        <w:tab/>
        <w:t>for(i=0; i&lt;ms; i++){</w:t>
      </w:r>
    </w:p>
    <w:p w:rsidR="008632A5" w:rsidRDefault="008632A5" w:rsidP="008632A5">
      <w:r>
        <w:tab/>
      </w:r>
      <w:r>
        <w:tab/>
        <w:t>for(j=0; j&lt;100000; j++){</w:t>
      </w:r>
    </w:p>
    <w:p w:rsidR="008632A5" w:rsidRDefault="008632A5" w:rsidP="008632A5">
      <w:r>
        <w:tab/>
      </w:r>
      <w:r>
        <w:tab/>
      </w:r>
      <w:r>
        <w:tab/>
        <w:t>;</w:t>
      </w:r>
    </w:p>
    <w:p w:rsidR="008632A5" w:rsidRDefault="008632A5" w:rsidP="008632A5">
      <w:r>
        <w:tab/>
      </w:r>
      <w:r>
        <w:tab/>
        <w:t>}</w:t>
      </w:r>
    </w:p>
    <w:p w:rsidR="008632A5" w:rsidRDefault="008632A5" w:rsidP="008632A5">
      <w:r>
        <w:tab/>
        <w:t>}</w:t>
      </w:r>
    </w:p>
    <w:p w:rsidR="008632A5" w:rsidRDefault="008632A5" w:rsidP="008632A5">
      <w:r>
        <w:t>}</w:t>
      </w:r>
    </w:p>
    <w:p w:rsidR="008632A5" w:rsidRDefault="008632A5" w:rsidP="008632A5"/>
    <w:p w:rsidR="008632A5" w:rsidRDefault="008632A5" w:rsidP="008632A5">
      <w:r>
        <w:t>void Thread1()</w:t>
      </w:r>
    </w:p>
    <w:p w:rsidR="008632A5" w:rsidRDefault="008632A5" w:rsidP="008632A5">
      <w:r>
        <w:t>{</w:t>
      </w:r>
    </w:p>
    <w:p w:rsidR="008632A5" w:rsidRDefault="008632A5" w:rsidP="008632A5">
      <w:r>
        <w:tab/>
        <w:t>sleep(1);</w:t>
      </w:r>
    </w:p>
    <w:p w:rsidR="008632A5" w:rsidRDefault="008632A5" w:rsidP="008632A5">
      <w:r>
        <w:tab/>
        <w:t>int i,j;</w:t>
      </w:r>
    </w:p>
    <w:p w:rsidR="008632A5" w:rsidRDefault="008632A5" w:rsidP="008632A5">
      <w:r>
        <w:tab/>
        <w:t>int policy;</w:t>
      </w:r>
    </w:p>
    <w:p w:rsidR="008632A5" w:rsidRDefault="008632A5" w:rsidP="008632A5">
      <w:r>
        <w:tab/>
        <w:t>struct sched_param param;</w:t>
      </w:r>
    </w:p>
    <w:p w:rsidR="008632A5" w:rsidRDefault="008632A5" w:rsidP="008632A5">
      <w:r>
        <w:tab/>
        <w:t>pthread_getschedparam(pthread_self(),&amp;policy,&amp;param);</w:t>
      </w:r>
    </w:p>
    <w:p w:rsidR="008632A5" w:rsidRDefault="008632A5" w:rsidP="008632A5">
      <w:r>
        <w:tab/>
        <w:t>if(policy == SCHED_OTHER)</w:t>
      </w:r>
    </w:p>
    <w:p w:rsidR="008632A5" w:rsidRDefault="008632A5" w:rsidP="008632A5">
      <w:r>
        <w:tab/>
      </w:r>
      <w:r>
        <w:tab/>
        <w:t>printf("SCHED_OTHER 1\n");</w:t>
      </w:r>
    </w:p>
    <w:p w:rsidR="008632A5" w:rsidRDefault="008632A5" w:rsidP="008632A5">
      <w:r>
        <w:tab/>
        <w:t>if(policy == SCHED_RR);</w:t>
      </w:r>
    </w:p>
    <w:p w:rsidR="008632A5" w:rsidRDefault="008632A5" w:rsidP="008632A5">
      <w:r>
        <w:tab/>
      </w:r>
      <w:r>
        <w:tab/>
        <w:t>printf("SCHED_RR 1 \n");</w:t>
      </w:r>
    </w:p>
    <w:p w:rsidR="008632A5" w:rsidRDefault="008632A5" w:rsidP="008632A5">
      <w:r>
        <w:tab/>
        <w:t>if(policy==SCHED_FIFO)</w:t>
      </w:r>
    </w:p>
    <w:p w:rsidR="008632A5" w:rsidRDefault="008632A5" w:rsidP="008632A5">
      <w:r>
        <w:tab/>
      </w:r>
      <w:r>
        <w:tab/>
        <w:t>printf("SCHED_FIFO 1\n");</w:t>
      </w:r>
    </w:p>
    <w:p w:rsidR="008632A5" w:rsidRDefault="008632A5" w:rsidP="008632A5"/>
    <w:p w:rsidR="008632A5" w:rsidRDefault="008632A5" w:rsidP="008632A5">
      <w:r>
        <w:t>#ifdef LOOP_FOREVER</w:t>
      </w:r>
    </w:p>
    <w:p w:rsidR="008632A5" w:rsidRDefault="008632A5" w:rsidP="008632A5">
      <w:r>
        <w:tab/>
        <w:t>for(;;)</w:t>
      </w:r>
    </w:p>
    <w:p w:rsidR="008632A5" w:rsidRDefault="008632A5" w:rsidP="008632A5">
      <w:r>
        <w:t>#else</w:t>
      </w:r>
    </w:p>
    <w:p w:rsidR="008632A5" w:rsidRDefault="008632A5" w:rsidP="008632A5">
      <w:r>
        <w:tab/>
        <w:t>for(i=1;i&lt;5;i++)</w:t>
      </w:r>
    </w:p>
    <w:p w:rsidR="008632A5" w:rsidRDefault="008632A5" w:rsidP="008632A5">
      <w:r>
        <w:t>#endif</w:t>
      </w:r>
    </w:p>
    <w:p w:rsidR="008632A5" w:rsidRDefault="008632A5" w:rsidP="008632A5">
      <w:r>
        <w:tab/>
        <w:t>{</w:t>
      </w:r>
    </w:p>
    <w:p w:rsidR="008632A5" w:rsidRDefault="008632A5" w:rsidP="008632A5">
      <w:r>
        <w:tab/>
      </w:r>
      <w:r>
        <w:tab/>
        <w:t>mdelay(1000);</w:t>
      </w:r>
    </w:p>
    <w:p w:rsidR="008632A5" w:rsidRDefault="008632A5" w:rsidP="008632A5">
      <w:r>
        <w:tab/>
      </w:r>
      <w:r>
        <w:tab/>
        <w:t>printf("thread 1\n");</w:t>
      </w:r>
    </w:p>
    <w:p w:rsidR="008632A5" w:rsidRDefault="008632A5" w:rsidP="008632A5">
      <w:r>
        <w:tab/>
        <w:t>}</w:t>
      </w:r>
    </w:p>
    <w:p w:rsidR="008632A5" w:rsidRDefault="008632A5" w:rsidP="008632A5">
      <w:r>
        <w:tab/>
        <w:t>printf("Pthread 1 exit\n");</w:t>
      </w:r>
    </w:p>
    <w:p w:rsidR="008632A5" w:rsidRDefault="008632A5" w:rsidP="008632A5">
      <w:r>
        <w:t>}</w:t>
      </w:r>
    </w:p>
    <w:p w:rsidR="008632A5" w:rsidRDefault="008632A5" w:rsidP="008632A5"/>
    <w:p w:rsidR="008632A5" w:rsidRDefault="008632A5" w:rsidP="008632A5">
      <w:r>
        <w:t>void Thread2()</w:t>
      </w:r>
    </w:p>
    <w:p w:rsidR="008632A5" w:rsidRDefault="008632A5" w:rsidP="008632A5">
      <w:r>
        <w:lastRenderedPageBreak/>
        <w:t>{</w:t>
      </w:r>
    </w:p>
    <w:p w:rsidR="008632A5" w:rsidRDefault="008632A5" w:rsidP="008632A5">
      <w:r>
        <w:tab/>
        <w:t>sleep(1);</w:t>
      </w:r>
    </w:p>
    <w:p w:rsidR="008632A5" w:rsidRDefault="008632A5" w:rsidP="008632A5">
      <w:r>
        <w:tab/>
        <w:t>int i,j,m;</w:t>
      </w:r>
    </w:p>
    <w:p w:rsidR="008632A5" w:rsidRDefault="008632A5" w:rsidP="008632A5">
      <w:r>
        <w:tab/>
        <w:t>int policy;</w:t>
      </w:r>
    </w:p>
    <w:p w:rsidR="008632A5" w:rsidRDefault="008632A5" w:rsidP="008632A5">
      <w:r>
        <w:tab/>
        <w:t>struct sched_param param;</w:t>
      </w:r>
    </w:p>
    <w:p w:rsidR="008632A5" w:rsidRDefault="008632A5" w:rsidP="008632A5">
      <w:r>
        <w:tab/>
        <w:t>pthread_getschedparam(pthread_self(),&amp;policy,&amp;param);</w:t>
      </w:r>
    </w:p>
    <w:p w:rsidR="008632A5" w:rsidRDefault="008632A5" w:rsidP="008632A5">
      <w:r>
        <w:tab/>
        <w:t>if(policy == SCHED_OTHER)</w:t>
      </w:r>
    </w:p>
    <w:p w:rsidR="008632A5" w:rsidRDefault="008632A5" w:rsidP="008632A5">
      <w:r>
        <w:tab/>
      </w:r>
      <w:r>
        <w:tab/>
        <w:t>printf("SCHED_OTHER 2\n");</w:t>
      </w:r>
    </w:p>
    <w:p w:rsidR="008632A5" w:rsidRDefault="008632A5" w:rsidP="008632A5">
      <w:r>
        <w:tab/>
        <w:t>if(policy == SCHED_RR);</w:t>
      </w:r>
    </w:p>
    <w:p w:rsidR="008632A5" w:rsidRDefault="008632A5" w:rsidP="008632A5">
      <w:r>
        <w:tab/>
      </w:r>
      <w:r>
        <w:tab/>
        <w:t>printf("SCHED_RR 2\n");</w:t>
      </w:r>
    </w:p>
    <w:p w:rsidR="008632A5" w:rsidRDefault="008632A5" w:rsidP="008632A5">
      <w:r>
        <w:tab/>
        <w:t>if(policy==SCHED_FIFO)</w:t>
      </w:r>
    </w:p>
    <w:p w:rsidR="008632A5" w:rsidRDefault="008632A5" w:rsidP="008632A5">
      <w:r>
        <w:tab/>
      </w:r>
      <w:r>
        <w:tab/>
        <w:t>printf("SCHED_FIFO 2\n");</w:t>
      </w:r>
    </w:p>
    <w:p w:rsidR="008632A5" w:rsidRDefault="008632A5" w:rsidP="008632A5">
      <w:r>
        <w:t>#ifdef LOOP_FOREVER</w:t>
      </w:r>
    </w:p>
    <w:p w:rsidR="008632A5" w:rsidRDefault="008632A5" w:rsidP="008632A5">
      <w:r>
        <w:tab/>
        <w:t>for(;;)</w:t>
      </w:r>
    </w:p>
    <w:p w:rsidR="008632A5" w:rsidRDefault="008632A5" w:rsidP="008632A5">
      <w:r>
        <w:t>#else</w:t>
      </w:r>
    </w:p>
    <w:p w:rsidR="008632A5" w:rsidRDefault="008632A5" w:rsidP="008632A5">
      <w:r>
        <w:tab/>
        <w:t>for(i=1;i&lt;5;i++)</w:t>
      </w:r>
    </w:p>
    <w:p w:rsidR="008632A5" w:rsidRDefault="008632A5" w:rsidP="008632A5">
      <w:r>
        <w:t>#endif</w:t>
      </w:r>
    </w:p>
    <w:p w:rsidR="008632A5" w:rsidRDefault="008632A5" w:rsidP="008632A5">
      <w:r>
        <w:tab/>
        <w:t>{</w:t>
      </w:r>
    </w:p>
    <w:p w:rsidR="008632A5" w:rsidRDefault="008632A5" w:rsidP="008632A5">
      <w:r>
        <w:tab/>
      </w:r>
      <w:r>
        <w:tab/>
        <w:t>mdelay(1000);</w:t>
      </w:r>
    </w:p>
    <w:p w:rsidR="008632A5" w:rsidRDefault="008632A5" w:rsidP="008632A5">
      <w:r>
        <w:tab/>
      </w:r>
      <w:r>
        <w:tab/>
        <w:t>printf("thread 2\n");</w:t>
      </w:r>
    </w:p>
    <w:p w:rsidR="008632A5" w:rsidRDefault="008632A5" w:rsidP="008632A5">
      <w:r>
        <w:tab/>
        <w:t>}</w:t>
      </w:r>
    </w:p>
    <w:p w:rsidR="008632A5" w:rsidRDefault="008632A5" w:rsidP="008632A5">
      <w:r>
        <w:tab/>
        <w:t>printf("Pthread 2 exit\n");</w:t>
      </w:r>
    </w:p>
    <w:p w:rsidR="008632A5" w:rsidRDefault="008632A5" w:rsidP="008632A5">
      <w:r>
        <w:t>}</w:t>
      </w:r>
    </w:p>
    <w:p w:rsidR="008632A5" w:rsidRDefault="008632A5" w:rsidP="008632A5"/>
    <w:p w:rsidR="008632A5" w:rsidRDefault="008632A5" w:rsidP="008632A5">
      <w:r>
        <w:t>void Thread3()</w:t>
      </w:r>
    </w:p>
    <w:p w:rsidR="008632A5" w:rsidRDefault="008632A5" w:rsidP="008632A5">
      <w:r>
        <w:t>{</w:t>
      </w:r>
    </w:p>
    <w:p w:rsidR="008632A5" w:rsidRDefault="008632A5" w:rsidP="008632A5">
      <w:r>
        <w:tab/>
        <w:t>sleep(1);</w:t>
      </w:r>
    </w:p>
    <w:p w:rsidR="008632A5" w:rsidRDefault="008632A5" w:rsidP="008632A5">
      <w:r>
        <w:tab/>
        <w:t>int i,j;</w:t>
      </w:r>
    </w:p>
    <w:p w:rsidR="008632A5" w:rsidRDefault="008632A5" w:rsidP="008632A5">
      <w:r>
        <w:tab/>
        <w:t>int policy;</w:t>
      </w:r>
    </w:p>
    <w:p w:rsidR="008632A5" w:rsidRDefault="008632A5" w:rsidP="008632A5">
      <w:r>
        <w:tab/>
        <w:t>struct sched_param param;</w:t>
      </w:r>
    </w:p>
    <w:p w:rsidR="008632A5" w:rsidRDefault="008632A5" w:rsidP="008632A5">
      <w:r>
        <w:tab/>
        <w:t>pthread_getschedparam(pthread_self(),&amp;policy,&amp;param);</w:t>
      </w:r>
    </w:p>
    <w:p w:rsidR="008632A5" w:rsidRDefault="008632A5" w:rsidP="008632A5">
      <w:r>
        <w:tab/>
        <w:t>if(policy == SCHED_OTHER)</w:t>
      </w:r>
    </w:p>
    <w:p w:rsidR="008632A5" w:rsidRDefault="008632A5" w:rsidP="008632A5">
      <w:r>
        <w:tab/>
      </w:r>
      <w:r>
        <w:tab/>
        <w:t>printf("SCHED_OTHER 3\n");</w:t>
      </w:r>
    </w:p>
    <w:p w:rsidR="008632A5" w:rsidRDefault="008632A5" w:rsidP="008632A5">
      <w:r>
        <w:tab/>
        <w:t>if(policy == SCHED_RR)</w:t>
      </w:r>
    </w:p>
    <w:p w:rsidR="008632A5" w:rsidRDefault="008632A5" w:rsidP="008632A5">
      <w:r>
        <w:tab/>
      </w:r>
      <w:r>
        <w:tab/>
        <w:t>printf("SCHED_RR 3\n");</w:t>
      </w:r>
    </w:p>
    <w:p w:rsidR="008632A5" w:rsidRDefault="008632A5" w:rsidP="008632A5">
      <w:r>
        <w:tab/>
        <w:t>if(policy==SCHED_FIFO)</w:t>
      </w:r>
    </w:p>
    <w:p w:rsidR="008632A5" w:rsidRDefault="008632A5" w:rsidP="008632A5">
      <w:r>
        <w:tab/>
      </w:r>
      <w:r>
        <w:tab/>
        <w:t>printf("SCHED_FIFO 3\n");</w:t>
      </w:r>
    </w:p>
    <w:p w:rsidR="008632A5" w:rsidRDefault="008632A5" w:rsidP="008632A5">
      <w:r>
        <w:t>#ifdef LOOP_FOREVER</w:t>
      </w:r>
    </w:p>
    <w:p w:rsidR="008632A5" w:rsidRDefault="008632A5" w:rsidP="008632A5">
      <w:r>
        <w:tab/>
        <w:t>for(;;)</w:t>
      </w:r>
    </w:p>
    <w:p w:rsidR="008632A5" w:rsidRDefault="008632A5" w:rsidP="008632A5">
      <w:r>
        <w:t>#else</w:t>
      </w:r>
    </w:p>
    <w:p w:rsidR="008632A5" w:rsidRDefault="008632A5" w:rsidP="008632A5">
      <w:r>
        <w:tab/>
        <w:t>for(i=1;i&lt;5;i++)</w:t>
      </w:r>
    </w:p>
    <w:p w:rsidR="008632A5" w:rsidRDefault="008632A5" w:rsidP="008632A5">
      <w:r>
        <w:t>#endif</w:t>
      </w:r>
    </w:p>
    <w:p w:rsidR="008632A5" w:rsidRDefault="008632A5" w:rsidP="008632A5">
      <w:r>
        <w:tab/>
        <w:t>{</w:t>
      </w:r>
    </w:p>
    <w:p w:rsidR="008632A5" w:rsidRDefault="008632A5" w:rsidP="008632A5">
      <w:r>
        <w:tab/>
      </w:r>
      <w:r>
        <w:tab/>
        <w:t>mdelay(1000);</w:t>
      </w:r>
    </w:p>
    <w:p w:rsidR="008632A5" w:rsidRDefault="008632A5" w:rsidP="008632A5">
      <w:r>
        <w:lastRenderedPageBreak/>
        <w:tab/>
      </w:r>
      <w:r>
        <w:tab/>
        <w:t>printf("thread 3\n");</w:t>
      </w:r>
    </w:p>
    <w:p w:rsidR="008632A5" w:rsidRDefault="008632A5" w:rsidP="008632A5">
      <w:r>
        <w:tab/>
        <w:t>}</w:t>
      </w:r>
    </w:p>
    <w:p w:rsidR="008632A5" w:rsidRDefault="008632A5" w:rsidP="008632A5">
      <w:r>
        <w:tab/>
        <w:t>printf("Pthread 3 exit\n");</w:t>
      </w:r>
    </w:p>
    <w:p w:rsidR="008632A5" w:rsidRDefault="008632A5" w:rsidP="008632A5">
      <w:r>
        <w:t>}</w:t>
      </w:r>
    </w:p>
    <w:p w:rsidR="008632A5" w:rsidRDefault="008632A5" w:rsidP="008632A5"/>
    <w:p w:rsidR="008632A5" w:rsidRDefault="008632A5" w:rsidP="008632A5">
      <w:r>
        <w:t>int main()</w:t>
      </w:r>
    </w:p>
    <w:p w:rsidR="008632A5" w:rsidRDefault="008632A5" w:rsidP="008632A5">
      <w:r>
        <w:t>{</w:t>
      </w:r>
    </w:p>
    <w:p w:rsidR="008632A5" w:rsidRDefault="008632A5" w:rsidP="008632A5">
      <w:r>
        <w:tab/>
        <w:t>int i;</w:t>
      </w:r>
    </w:p>
    <w:p w:rsidR="008632A5" w:rsidRDefault="008632A5" w:rsidP="008632A5">
      <w:r>
        <w:tab/>
        <w:t>i = getuid();</w:t>
      </w:r>
    </w:p>
    <w:p w:rsidR="008632A5" w:rsidRDefault="008632A5" w:rsidP="008632A5">
      <w:r>
        <w:tab/>
        <w:t>if(i==0)</w:t>
      </w:r>
    </w:p>
    <w:p w:rsidR="008632A5" w:rsidRDefault="008632A5" w:rsidP="008632A5">
      <w:r>
        <w:tab/>
      </w:r>
      <w:r>
        <w:tab/>
        <w:t>printf("The current user is root\n");</w:t>
      </w:r>
    </w:p>
    <w:p w:rsidR="008632A5" w:rsidRDefault="008632A5" w:rsidP="008632A5">
      <w:r>
        <w:tab/>
        <w:t>else</w:t>
      </w:r>
    </w:p>
    <w:p w:rsidR="008632A5" w:rsidRDefault="008632A5" w:rsidP="008632A5">
      <w:r>
        <w:tab/>
      </w:r>
      <w:r>
        <w:tab/>
        <w:t>printf("The current user is not root\n");</w:t>
      </w:r>
    </w:p>
    <w:p w:rsidR="008632A5" w:rsidRDefault="008632A5" w:rsidP="008632A5"/>
    <w:p w:rsidR="008632A5" w:rsidRDefault="008632A5" w:rsidP="008632A5">
      <w:r>
        <w:tab/>
        <w:t>pthread_t ppid1[CPU_NUM];</w:t>
      </w:r>
    </w:p>
    <w:p w:rsidR="008632A5" w:rsidRDefault="008632A5" w:rsidP="008632A5">
      <w:r>
        <w:tab/>
        <w:t>pthread_t ppid2[CPU_NUM];</w:t>
      </w:r>
    </w:p>
    <w:p w:rsidR="008632A5" w:rsidRDefault="008632A5" w:rsidP="008632A5">
      <w:r>
        <w:tab/>
        <w:t>pthread_t ppid3[CPU_NUM];</w:t>
      </w:r>
    </w:p>
    <w:p w:rsidR="008632A5" w:rsidRDefault="008632A5" w:rsidP="008632A5">
      <w:r>
        <w:tab/>
        <w:t>struct sched_param param;</w:t>
      </w:r>
    </w:p>
    <w:p w:rsidR="008632A5" w:rsidRDefault="008632A5" w:rsidP="008632A5"/>
    <w:p w:rsidR="008632A5" w:rsidRDefault="008632A5" w:rsidP="008632A5">
      <w:r>
        <w:tab/>
        <w:t>pthread_attr_t attr,attr1,attr2;</w:t>
      </w:r>
    </w:p>
    <w:p w:rsidR="008632A5" w:rsidRDefault="008632A5" w:rsidP="008632A5"/>
    <w:p w:rsidR="008632A5" w:rsidRDefault="008632A5" w:rsidP="008632A5">
      <w:r>
        <w:tab/>
        <w:t>pthread_attr_init(&amp;attr1);</w:t>
      </w:r>
    </w:p>
    <w:p w:rsidR="008632A5" w:rsidRDefault="008632A5" w:rsidP="008632A5">
      <w:r>
        <w:tab/>
        <w:t>pthread_attr_init(&amp;attr);</w:t>
      </w:r>
    </w:p>
    <w:p w:rsidR="008632A5" w:rsidRDefault="008632A5" w:rsidP="008632A5">
      <w:r>
        <w:tab/>
        <w:t>pthread_attr_init(&amp;attr2);</w:t>
      </w:r>
    </w:p>
    <w:p w:rsidR="008632A5" w:rsidRDefault="008632A5" w:rsidP="008632A5">
      <w:r>
        <w:tab/>
        <w:t>param.sched_priority = 51;</w:t>
      </w:r>
    </w:p>
    <w:p w:rsidR="008632A5" w:rsidRDefault="008632A5" w:rsidP="008632A5">
      <w:r>
        <w:tab/>
        <w:t>pthread_attr_setschedpolicy(&amp;attr2,SCHED_RR);</w:t>
      </w:r>
    </w:p>
    <w:p w:rsidR="008632A5" w:rsidRDefault="008632A5" w:rsidP="008632A5">
      <w:r>
        <w:tab/>
        <w:t>pthread_attr_setschedparam(&amp;attr2,&amp;param);</w:t>
      </w:r>
    </w:p>
    <w:p w:rsidR="008632A5" w:rsidRDefault="008632A5" w:rsidP="008632A5">
      <w:r>
        <w:rPr>
          <w:rFonts w:hint="eastAsia"/>
        </w:rPr>
        <w:tab/>
        <w:t>pthread_attr_setinheritsched(&amp;attr2,PTHREAD_EXPLICIT_SCHED);//</w:t>
      </w:r>
      <w:r>
        <w:rPr>
          <w:rFonts w:hint="eastAsia"/>
        </w:rPr>
        <w:t>要使优先级其作用必须要有这句话</w:t>
      </w:r>
    </w:p>
    <w:p w:rsidR="008632A5" w:rsidRDefault="008632A5" w:rsidP="008632A5"/>
    <w:p w:rsidR="008632A5" w:rsidRDefault="008632A5" w:rsidP="008632A5">
      <w:r>
        <w:tab/>
        <w:t>param.sched_priority = 21;</w:t>
      </w:r>
    </w:p>
    <w:p w:rsidR="008632A5" w:rsidRDefault="008632A5" w:rsidP="008632A5">
      <w:r>
        <w:tab/>
        <w:t>pthread_attr_setschedpolicy(&amp;attr1,SCHED_RR);</w:t>
      </w:r>
    </w:p>
    <w:p w:rsidR="008632A5" w:rsidRDefault="008632A5" w:rsidP="008632A5">
      <w:r>
        <w:tab/>
        <w:t>pthread_attr_setschedparam(&amp;attr1,&amp;param);</w:t>
      </w:r>
    </w:p>
    <w:p w:rsidR="008632A5" w:rsidRDefault="008632A5" w:rsidP="008632A5">
      <w:r>
        <w:tab/>
        <w:t>pthread_attr_setinheritsched(&amp;attr1,PTHREAD_EXPLICIT_SCHED);</w:t>
      </w:r>
    </w:p>
    <w:p w:rsidR="008632A5" w:rsidRDefault="008632A5" w:rsidP="008632A5"/>
    <w:p w:rsidR="008632A5" w:rsidRDefault="008632A5" w:rsidP="008632A5">
      <w:r>
        <w:tab/>
        <w:t>for(i=0; i&lt;CPU_NUM; i++)</w:t>
      </w:r>
    </w:p>
    <w:p w:rsidR="008632A5" w:rsidRDefault="008632A5" w:rsidP="008632A5">
      <w:r>
        <w:tab/>
        <w:t>{</w:t>
      </w:r>
    </w:p>
    <w:p w:rsidR="008632A5" w:rsidRDefault="008632A5" w:rsidP="008632A5">
      <w:r>
        <w:tab/>
      </w:r>
      <w:r>
        <w:tab/>
        <w:t>pthread_create(&amp;ppid3[i],&amp;attr,(void *)Thread3,NULL);</w:t>
      </w:r>
    </w:p>
    <w:p w:rsidR="008632A5" w:rsidRDefault="008632A5" w:rsidP="008632A5">
      <w:r>
        <w:tab/>
      </w:r>
      <w:r>
        <w:tab/>
        <w:t>pthread_create(&amp;ppid2[i],&amp;attr1,(void *)Thread2,NULL);</w:t>
      </w:r>
    </w:p>
    <w:p w:rsidR="008632A5" w:rsidRDefault="008632A5" w:rsidP="008632A5">
      <w:r>
        <w:tab/>
      </w:r>
      <w:r>
        <w:tab/>
        <w:t>pthread_create(&amp;ppid1[i],&amp;attr2,(void *)Thread1,NULL);</w:t>
      </w:r>
    </w:p>
    <w:p w:rsidR="008632A5" w:rsidRDefault="008632A5" w:rsidP="008632A5">
      <w:r>
        <w:tab/>
        <w:t>}</w:t>
      </w:r>
    </w:p>
    <w:p w:rsidR="008632A5" w:rsidRDefault="008632A5" w:rsidP="008632A5"/>
    <w:p w:rsidR="008632A5" w:rsidRDefault="008632A5" w:rsidP="008632A5">
      <w:r>
        <w:tab/>
        <w:t>for(i=0; i&lt;CPU_NUM; i++)</w:t>
      </w:r>
    </w:p>
    <w:p w:rsidR="008632A5" w:rsidRDefault="008632A5" w:rsidP="008632A5">
      <w:r>
        <w:tab/>
        <w:t>{</w:t>
      </w:r>
    </w:p>
    <w:p w:rsidR="008632A5" w:rsidRDefault="008632A5" w:rsidP="008632A5">
      <w:r>
        <w:lastRenderedPageBreak/>
        <w:tab/>
      </w:r>
      <w:r>
        <w:tab/>
        <w:t>pthread_join(ppid3[i],NULL);</w:t>
      </w:r>
    </w:p>
    <w:p w:rsidR="008632A5" w:rsidRDefault="008632A5" w:rsidP="008632A5">
      <w:r>
        <w:tab/>
      </w:r>
      <w:r>
        <w:tab/>
        <w:t>pthread_join(ppid2[i],NULL);</w:t>
      </w:r>
    </w:p>
    <w:p w:rsidR="008632A5" w:rsidRDefault="008632A5" w:rsidP="008632A5">
      <w:r>
        <w:tab/>
      </w:r>
      <w:r>
        <w:tab/>
        <w:t>pthread_join(ppid1[i],NULL);</w:t>
      </w:r>
    </w:p>
    <w:p w:rsidR="008632A5" w:rsidRDefault="008632A5" w:rsidP="008632A5">
      <w:r>
        <w:tab/>
        <w:t>}</w:t>
      </w:r>
    </w:p>
    <w:p w:rsidR="008632A5" w:rsidRDefault="008632A5" w:rsidP="008632A5"/>
    <w:p w:rsidR="008632A5" w:rsidRDefault="008632A5" w:rsidP="008632A5">
      <w:r>
        <w:tab/>
        <w:t>pthread_attr_destroy(&amp;attr2);</w:t>
      </w:r>
    </w:p>
    <w:p w:rsidR="008632A5" w:rsidRDefault="008632A5" w:rsidP="008632A5">
      <w:r>
        <w:tab/>
        <w:t>pthread_attr_destroy(&amp;attr1);</w:t>
      </w:r>
    </w:p>
    <w:p w:rsidR="008632A5" w:rsidRDefault="008632A5" w:rsidP="008632A5">
      <w:r>
        <w:tab/>
        <w:t>return 0;</w:t>
      </w:r>
    </w:p>
    <w:p w:rsidR="008632A5" w:rsidRDefault="008632A5" w:rsidP="008632A5">
      <w:r>
        <w:t>}</w:t>
      </w:r>
    </w:p>
    <w:p w:rsidR="008632A5" w:rsidRPr="008632A5" w:rsidRDefault="008632A5"/>
    <w:p w:rsidR="008542AF" w:rsidRDefault="008542AF"/>
    <w:sectPr w:rsidR="008542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5EFF" w:rsidRDefault="00155EFF" w:rsidP="000C7478">
      <w:r>
        <w:separator/>
      </w:r>
    </w:p>
  </w:endnote>
  <w:endnote w:type="continuationSeparator" w:id="0">
    <w:p w:rsidR="00155EFF" w:rsidRDefault="00155EFF" w:rsidP="000C74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5EFF" w:rsidRDefault="00155EFF" w:rsidP="000C7478">
      <w:r>
        <w:separator/>
      </w:r>
    </w:p>
  </w:footnote>
  <w:footnote w:type="continuationSeparator" w:id="0">
    <w:p w:rsidR="00155EFF" w:rsidRDefault="00155EFF" w:rsidP="000C74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D932334"/>
    <w:multiLevelType w:val="hybridMultilevel"/>
    <w:tmpl w:val="D15C7600"/>
    <w:lvl w:ilvl="0" w:tplc="AA0882E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9623ED"/>
    <w:multiLevelType w:val="multilevel"/>
    <w:tmpl w:val="FC3081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786872B6"/>
    <w:multiLevelType w:val="multilevel"/>
    <w:tmpl w:val="1362D8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6A7D"/>
    <w:rsid w:val="000045D4"/>
    <w:rsid w:val="0000694F"/>
    <w:rsid w:val="0000774C"/>
    <w:rsid w:val="00007E30"/>
    <w:rsid w:val="000108D6"/>
    <w:rsid w:val="00014B36"/>
    <w:rsid w:val="00014B92"/>
    <w:rsid w:val="00014F6D"/>
    <w:rsid w:val="00025EF4"/>
    <w:rsid w:val="000268F5"/>
    <w:rsid w:val="00032501"/>
    <w:rsid w:val="000333E2"/>
    <w:rsid w:val="00033C06"/>
    <w:rsid w:val="00035251"/>
    <w:rsid w:val="000369DD"/>
    <w:rsid w:val="00040380"/>
    <w:rsid w:val="00041094"/>
    <w:rsid w:val="00041DAA"/>
    <w:rsid w:val="000434DB"/>
    <w:rsid w:val="00047451"/>
    <w:rsid w:val="000479D9"/>
    <w:rsid w:val="00050B25"/>
    <w:rsid w:val="00051914"/>
    <w:rsid w:val="00052730"/>
    <w:rsid w:val="00055208"/>
    <w:rsid w:val="00055D1C"/>
    <w:rsid w:val="00057077"/>
    <w:rsid w:val="000618F6"/>
    <w:rsid w:val="000631EF"/>
    <w:rsid w:val="0007115A"/>
    <w:rsid w:val="00073BEE"/>
    <w:rsid w:val="0007488B"/>
    <w:rsid w:val="00075238"/>
    <w:rsid w:val="000752DD"/>
    <w:rsid w:val="00075DC0"/>
    <w:rsid w:val="00076D09"/>
    <w:rsid w:val="00080763"/>
    <w:rsid w:val="00081BE7"/>
    <w:rsid w:val="00082C25"/>
    <w:rsid w:val="000832AB"/>
    <w:rsid w:val="000841B6"/>
    <w:rsid w:val="0008445B"/>
    <w:rsid w:val="000845CD"/>
    <w:rsid w:val="00085C24"/>
    <w:rsid w:val="0008696B"/>
    <w:rsid w:val="00087F8E"/>
    <w:rsid w:val="000943BC"/>
    <w:rsid w:val="00096E25"/>
    <w:rsid w:val="00097987"/>
    <w:rsid w:val="000A035E"/>
    <w:rsid w:val="000A1D78"/>
    <w:rsid w:val="000A25A4"/>
    <w:rsid w:val="000A482B"/>
    <w:rsid w:val="000A56B6"/>
    <w:rsid w:val="000A786F"/>
    <w:rsid w:val="000B1403"/>
    <w:rsid w:val="000B15C8"/>
    <w:rsid w:val="000B2F47"/>
    <w:rsid w:val="000B3961"/>
    <w:rsid w:val="000B3CBE"/>
    <w:rsid w:val="000B4BAB"/>
    <w:rsid w:val="000B5750"/>
    <w:rsid w:val="000B5AFB"/>
    <w:rsid w:val="000B5F2B"/>
    <w:rsid w:val="000B6761"/>
    <w:rsid w:val="000C0AAA"/>
    <w:rsid w:val="000C3DF0"/>
    <w:rsid w:val="000C3E3B"/>
    <w:rsid w:val="000C7478"/>
    <w:rsid w:val="000C7E35"/>
    <w:rsid w:val="000C7EA0"/>
    <w:rsid w:val="000D01B5"/>
    <w:rsid w:val="000D0CD2"/>
    <w:rsid w:val="000D15CC"/>
    <w:rsid w:val="000D1E01"/>
    <w:rsid w:val="000D6A6B"/>
    <w:rsid w:val="000E0AE6"/>
    <w:rsid w:val="000E1D05"/>
    <w:rsid w:val="000E299D"/>
    <w:rsid w:val="000E4A53"/>
    <w:rsid w:val="000E5107"/>
    <w:rsid w:val="000E7432"/>
    <w:rsid w:val="000E7E13"/>
    <w:rsid w:val="000F0BA7"/>
    <w:rsid w:val="000F0C2A"/>
    <w:rsid w:val="000F1BB9"/>
    <w:rsid w:val="000F6700"/>
    <w:rsid w:val="000F6B7A"/>
    <w:rsid w:val="000F7598"/>
    <w:rsid w:val="000F7673"/>
    <w:rsid w:val="000F7915"/>
    <w:rsid w:val="001008DC"/>
    <w:rsid w:val="0010224D"/>
    <w:rsid w:val="001055C0"/>
    <w:rsid w:val="00107A11"/>
    <w:rsid w:val="00112FCE"/>
    <w:rsid w:val="0011571B"/>
    <w:rsid w:val="00121F11"/>
    <w:rsid w:val="00124F1E"/>
    <w:rsid w:val="00126702"/>
    <w:rsid w:val="00126FF3"/>
    <w:rsid w:val="001341F5"/>
    <w:rsid w:val="00144B9E"/>
    <w:rsid w:val="0014559B"/>
    <w:rsid w:val="0015037E"/>
    <w:rsid w:val="00151266"/>
    <w:rsid w:val="001516F7"/>
    <w:rsid w:val="0015223B"/>
    <w:rsid w:val="00155EFF"/>
    <w:rsid w:val="00156E74"/>
    <w:rsid w:val="00160314"/>
    <w:rsid w:val="00162DD4"/>
    <w:rsid w:val="001636D3"/>
    <w:rsid w:val="00164C2A"/>
    <w:rsid w:val="00166E49"/>
    <w:rsid w:val="00170A6D"/>
    <w:rsid w:val="00173AF8"/>
    <w:rsid w:val="001750A4"/>
    <w:rsid w:val="00176E21"/>
    <w:rsid w:val="001772CA"/>
    <w:rsid w:val="00177C99"/>
    <w:rsid w:val="001801AF"/>
    <w:rsid w:val="00181306"/>
    <w:rsid w:val="00183A42"/>
    <w:rsid w:val="00191697"/>
    <w:rsid w:val="00192BBA"/>
    <w:rsid w:val="00192EFF"/>
    <w:rsid w:val="001946A7"/>
    <w:rsid w:val="0019594C"/>
    <w:rsid w:val="001A0CFA"/>
    <w:rsid w:val="001A1930"/>
    <w:rsid w:val="001A4AE1"/>
    <w:rsid w:val="001A71E2"/>
    <w:rsid w:val="001B5407"/>
    <w:rsid w:val="001B5969"/>
    <w:rsid w:val="001B5DD0"/>
    <w:rsid w:val="001B6D13"/>
    <w:rsid w:val="001B798E"/>
    <w:rsid w:val="001C035B"/>
    <w:rsid w:val="001C3E2E"/>
    <w:rsid w:val="001C5D3B"/>
    <w:rsid w:val="001C5DDE"/>
    <w:rsid w:val="001C6E4D"/>
    <w:rsid w:val="001C7464"/>
    <w:rsid w:val="001C7E8C"/>
    <w:rsid w:val="001D13A4"/>
    <w:rsid w:val="001D3E6E"/>
    <w:rsid w:val="001E11B7"/>
    <w:rsid w:val="001E16AA"/>
    <w:rsid w:val="001E1C1F"/>
    <w:rsid w:val="001E203D"/>
    <w:rsid w:val="001E367D"/>
    <w:rsid w:val="001E4D6D"/>
    <w:rsid w:val="001E6EE1"/>
    <w:rsid w:val="001E758D"/>
    <w:rsid w:val="001F0288"/>
    <w:rsid w:val="001F0B4A"/>
    <w:rsid w:val="001F22D5"/>
    <w:rsid w:val="001F70AF"/>
    <w:rsid w:val="002049B9"/>
    <w:rsid w:val="002064D1"/>
    <w:rsid w:val="00206DCE"/>
    <w:rsid w:val="002070A1"/>
    <w:rsid w:val="00211154"/>
    <w:rsid w:val="002162BF"/>
    <w:rsid w:val="002171EF"/>
    <w:rsid w:val="00217FE9"/>
    <w:rsid w:val="00220707"/>
    <w:rsid w:val="00221DBC"/>
    <w:rsid w:val="00222A48"/>
    <w:rsid w:val="002231AF"/>
    <w:rsid w:val="002244FC"/>
    <w:rsid w:val="00225601"/>
    <w:rsid w:val="00225F67"/>
    <w:rsid w:val="00226E82"/>
    <w:rsid w:val="00226EDC"/>
    <w:rsid w:val="00232364"/>
    <w:rsid w:val="00234B0E"/>
    <w:rsid w:val="00236379"/>
    <w:rsid w:val="00236472"/>
    <w:rsid w:val="0024397F"/>
    <w:rsid w:val="0024431F"/>
    <w:rsid w:val="00247F2A"/>
    <w:rsid w:val="00250451"/>
    <w:rsid w:val="00251026"/>
    <w:rsid w:val="00251310"/>
    <w:rsid w:val="00252F1F"/>
    <w:rsid w:val="0025666C"/>
    <w:rsid w:val="00257980"/>
    <w:rsid w:val="00260A31"/>
    <w:rsid w:val="00262D0A"/>
    <w:rsid w:val="00265A22"/>
    <w:rsid w:val="00271DE9"/>
    <w:rsid w:val="002831AD"/>
    <w:rsid w:val="002839CA"/>
    <w:rsid w:val="00284653"/>
    <w:rsid w:val="00286EB8"/>
    <w:rsid w:val="00286FCC"/>
    <w:rsid w:val="00290ACE"/>
    <w:rsid w:val="00290BE1"/>
    <w:rsid w:val="002936DC"/>
    <w:rsid w:val="002A0593"/>
    <w:rsid w:val="002A4A9F"/>
    <w:rsid w:val="002A513B"/>
    <w:rsid w:val="002A574C"/>
    <w:rsid w:val="002B0C90"/>
    <w:rsid w:val="002B0D5E"/>
    <w:rsid w:val="002B2E48"/>
    <w:rsid w:val="002B2F77"/>
    <w:rsid w:val="002B4EEB"/>
    <w:rsid w:val="002B5753"/>
    <w:rsid w:val="002B659C"/>
    <w:rsid w:val="002B76E3"/>
    <w:rsid w:val="002C2E3E"/>
    <w:rsid w:val="002C4AED"/>
    <w:rsid w:val="002D26C2"/>
    <w:rsid w:val="002D2D7B"/>
    <w:rsid w:val="002D7946"/>
    <w:rsid w:val="002D7BC1"/>
    <w:rsid w:val="002E2A92"/>
    <w:rsid w:val="002E32A7"/>
    <w:rsid w:val="002F0247"/>
    <w:rsid w:val="002F0362"/>
    <w:rsid w:val="002F1C3B"/>
    <w:rsid w:val="002F24B8"/>
    <w:rsid w:val="002F7EE9"/>
    <w:rsid w:val="00300CDB"/>
    <w:rsid w:val="0030112B"/>
    <w:rsid w:val="00303511"/>
    <w:rsid w:val="00303513"/>
    <w:rsid w:val="00304008"/>
    <w:rsid w:val="00304C7D"/>
    <w:rsid w:val="003050C4"/>
    <w:rsid w:val="00307AE8"/>
    <w:rsid w:val="003143F3"/>
    <w:rsid w:val="0031639B"/>
    <w:rsid w:val="00317C57"/>
    <w:rsid w:val="00321563"/>
    <w:rsid w:val="00321AAF"/>
    <w:rsid w:val="00322049"/>
    <w:rsid w:val="0032216D"/>
    <w:rsid w:val="0032242F"/>
    <w:rsid w:val="00331A82"/>
    <w:rsid w:val="003323AA"/>
    <w:rsid w:val="00332D0F"/>
    <w:rsid w:val="003352A6"/>
    <w:rsid w:val="00335B13"/>
    <w:rsid w:val="003369A3"/>
    <w:rsid w:val="00341DFD"/>
    <w:rsid w:val="003429E7"/>
    <w:rsid w:val="003434E3"/>
    <w:rsid w:val="003441F4"/>
    <w:rsid w:val="00350030"/>
    <w:rsid w:val="00353850"/>
    <w:rsid w:val="00357481"/>
    <w:rsid w:val="00360D25"/>
    <w:rsid w:val="003611C1"/>
    <w:rsid w:val="00367131"/>
    <w:rsid w:val="003707CE"/>
    <w:rsid w:val="00371266"/>
    <w:rsid w:val="00371490"/>
    <w:rsid w:val="003722B6"/>
    <w:rsid w:val="0037275F"/>
    <w:rsid w:val="00372F11"/>
    <w:rsid w:val="00373F3F"/>
    <w:rsid w:val="003762EA"/>
    <w:rsid w:val="00377E68"/>
    <w:rsid w:val="00381E0E"/>
    <w:rsid w:val="00384C8B"/>
    <w:rsid w:val="00385CF2"/>
    <w:rsid w:val="003911E6"/>
    <w:rsid w:val="003912A8"/>
    <w:rsid w:val="0039161E"/>
    <w:rsid w:val="003A23EE"/>
    <w:rsid w:val="003A260B"/>
    <w:rsid w:val="003A4FD8"/>
    <w:rsid w:val="003A53EE"/>
    <w:rsid w:val="003B2984"/>
    <w:rsid w:val="003B3091"/>
    <w:rsid w:val="003B3221"/>
    <w:rsid w:val="003B3E3D"/>
    <w:rsid w:val="003B4384"/>
    <w:rsid w:val="003B4BDB"/>
    <w:rsid w:val="003B592B"/>
    <w:rsid w:val="003B5FB1"/>
    <w:rsid w:val="003C1A18"/>
    <w:rsid w:val="003C1F1E"/>
    <w:rsid w:val="003C2930"/>
    <w:rsid w:val="003C4633"/>
    <w:rsid w:val="003C4A4D"/>
    <w:rsid w:val="003C4F49"/>
    <w:rsid w:val="003C5EFC"/>
    <w:rsid w:val="003C61C4"/>
    <w:rsid w:val="003D1114"/>
    <w:rsid w:val="003D4BB5"/>
    <w:rsid w:val="003D5086"/>
    <w:rsid w:val="003D6640"/>
    <w:rsid w:val="00400B25"/>
    <w:rsid w:val="004012B0"/>
    <w:rsid w:val="00401D1F"/>
    <w:rsid w:val="004043D7"/>
    <w:rsid w:val="00405670"/>
    <w:rsid w:val="00407593"/>
    <w:rsid w:val="00410F6E"/>
    <w:rsid w:val="004143F7"/>
    <w:rsid w:val="00414579"/>
    <w:rsid w:val="00414CAA"/>
    <w:rsid w:val="004161C3"/>
    <w:rsid w:val="0041678A"/>
    <w:rsid w:val="00421190"/>
    <w:rsid w:val="00423F99"/>
    <w:rsid w:val="00424EA5"/>
    <w:rsid w:val="004324FF"/>
    <w:rsid w:val="004331E0"/>
    <w:rsid w:val="004338D6"/>
    <w:rsid w:val="00434C99"/>
    <w:rsid w:val="004357B6"/>
    <w:rsid w:val="00437F44"/>
    <w:rsid w:val="004439D4"/>
    <w:rsid w:val="00444AA1"/>
    <w:rsid w:val="004458C3"/>
    <w:rsid w:val="00445CF4"/>
    <w:rsid w:val="00446020"/>
    <w:rsid w:val="00446BF0"/>
    <w:rsid w:val="00447005"/>
    <w:rsid w:val="004503B4"/>
    <w:rsid w:val="00450E23"/>
    <w:rsid w:val="00454492"/>
    <w:rsid w:val="00454CEB"/>
    <w:rsid w:val="0045753C"/>
    <w:rsid w:val="0046061C"/>
    <w:rsid w:val="00460925"/>
    <w:rsid w:val="00460D18"/>
    <w:rsid w:val="00462E31"/>
    <w:rsid w:val="0046333C"/>
    <w:rsid w:val="004639C1"/>
    <w:rsid w:val="00463CD7"/>
    <w:rsid w:val="00464762"/>
    <w:rsid w:val="00470386"/>
    <w:rsid w:val="00473B74"/>
    <w:rsid w:val="00473D41"/>
    <w:rsid w:val="0047588A"/>
    <w:rsid w:val="00477510"/>
    <w:rsid w:val="004808A6"/>
    <w:rsid w:val="004820FE"/>
    <w:rsid w:val="00484FE0"/>
    <w:rsid w:val="00493BEB"/>
    <w:rsid w:val="00493C89"/>
    <w:rsid w:val="004A072B"/>
    <w:rsid w:val="004A346E"/>
    <w:rsid w:val="004A3DC2"/>
    <w:rsid w:val="004A581B"/>
    <w:rsid w:val="004B14BD"/>
    <w:rsid w:val="004B2E3A"/>
    <w:rsid w:val="004B602D"/>
    <w:rsid w:val="004B6972"/>
    <w:rsid w:val="004C29CF"/>
    <w:rsid w:val="004C470A"/>
    <w:rsid w:val="004C4AE6"/>
    <w:rsid w:val="004D1F04"/>
    <w:rsid w:val="004D4891"/>
    <w:rsid w:val="004D72B8"/>
    <w:rsid w:val="004E4089"/>
    <w:rsid w:val="004E53E6"/>
    <w:rsid w:val="004E5610"/>
    <w:rsid w:val="004F03DA"/>
    <w:rsid w:val="004F55C1"/>
    <w:rsid w:val="0050168F"/>
    <w:rsid w:val="00502C7C"/>
    <w:rsid w:val="00503E8F"/>
    <w:rsid w:val="00504836"/>
    <w:rsid w:val="00504C45"/>
    <w:rsid w:val="005064EB"/>
    <w:rsid w:val="0050786A"/>
    <w:rsid w:val="00514899"/>
    <w:rsid w:val="00521248"/>
    <w:rsid w:val="00524468"/>
    <w:rsid w:val="00524627"/>
    <w:rsid w:val="00525AA8"/>
    <w:rsid w:val="00527B93"/>
    <w:rsid w:val="00530106"/>
    <w:rsid w:val="00531C8F"/>
    <w:rsid w:val="00532DF5"/>
    <w:rsid w:val="00534558"/>
    <w:rsid w:val="005354CA"/>
    <w:rsid w:val="005356D9"/>
    <w:rsid w:val="00535C80"/>
    <w:rsid w:val="005378F7"/>
    <w:rsid w:val="00543439"/>
    <w:rsid w:val="00544C42"/>
    <w:rsid w:val="0054535D"/>
    <w:rsid w:val="00547BCB"/>
    <w:rsid w:val="00550FD0"/>
    <w:rsid w:val="00551921"/>
    <w:rsid w:val="00554793"/>
    <w:rsid w:val="00554C1E"/>
    <w:rsid w:val="00560A91"/>
    <w:rsid w:val="005617F4"/>
    <w:rsid w:val="00570B84"/>
    <w:rsid w:val="00571A44"/>
    <w:rsid w:val="00576903"/>
    <w:rsid w:val="00580D75"/>
    <w:rsid w:val="005812C9"/>
    <w:rsid w:val="00584D9F"/>
    <w:rsid w:val="00586833"/>
    <w:rsid w:val="00591524"/>
    <w:rsid w:val="00593FD7"/>
    <w:rsid w:val="005940C4"/>
    <w:rsid w:val="0059465F"/>
    <w:rsid w:val="00594C66"/>
    <w:rsid w:val="00594EBA"/>
    <w:rsid w:val="0059751C"/>
    <w:rsid w:val="005A207A"/>
    <w:rsid w:val="005A6F12"/>
    <w:rsid w:val="005B1276"/>
    <w:rsid w:val="005B1D6E"/>
    <w:rsid w:val="005B2EEB"/>
    <w:rsid w:val="005B58D7"/>
    <w:rsid w:val="005B7A22"/>
    <w:rsid w:val="005B7FA9"/>
    <w:rsid w:val="005C020E"/>
    <w:rsid w:val="005C0BF8"/>
    <w:rsid w:val="005C12E9"/>
    <w:rsid w:val="005C585C"/>
    <w:rsid w:val="005D08EE"/>
    <w:rsid w:val="005D34E4"/>
    <w:rsid w:val="005D47FB"/>
    <w:rsid w:val="005D4D8A"/>
    <w:rsid w:val="005D6C9B"/>
    <w:rsid w:val="005D7D16"/>
    <w:rsid w:val="005E0680"/>
    <w:rsid w:val="005E07CE"/>
    <w:rsid w:val="005E1908"/>
    <w:rsid w:val="005E43C6"/>
    <w:rsid w:val="005E5556"/>
    <w:rsid w:val="005F255E"/>
    <w:rsid w:val="005F2FF6"/>
    <w:rsid w:val="005F7195"/>
    <w:rsid w:val="00602E18"/>
    <w:rsid w:val="00605106"/>
    <w:rsid w:val="00606A03"/>
    <w:rsid w:val="00612519"/>
    <w:rsid w:val="00615B0E"/>
    <w:rsid w:val="006164E2"/>
    <w:rsid w:val="006166EF"/>
    <w:rsid w:val="00620E69"/>
    <w:rsid w:val="00625BF8"/>
    <w:rsid w:val="0063186B"/>
    <w:rsid w:val="00632034"/>
    <w:rsid w:val="00632121"/>
    <w:rsid w:val="0063314C"/>
    <w:rsid w:val="0063322F"/>
    <w:rsid w:val="0063498E"/>
    <w:rsid w:val="00635982"/>
    <w:rsid w:val="00637323"/>
    <w:rsid w:val="00640949"/>
    <w:rsid w:val="006413DB"/>
    <w:rsid w:val="00642717"/>
    <w:rsid w:val="006455BA"/>
    <w:rsid w:val="0064630E"/>
    <w:rsid w:val="00650926"/>
    <w:rsid w:val="00650D63"/>
    <w:rsid w:val="00655D38"/>
    <w:rsid w:val="006562B6"/>
    <w:rsid w:val="0067361B"/>
    <w:rsid w:val="00673AFD"/>
    <w:rsid w:val="00674083"/>
    <w:rsid w:val="006741C8"/>
    <w:rsid w:val="0067559B"/>
    <w:rsid w:val="0067579E"/>
    <w:rsid w:val="0068069A"/>
    <w:rsid w:val="00681FA9"/>
    <w:rsid w:val="00684BD3"/>
    <w:rsid w:val="006850D0"/>
    <w:rsid w:val="0068534B"/>
    <w:rsid w:val="00691D4E"/>
    <w:rsid w:val="0069239E"/>
    <w:rsid w:val="006A08E7"/>
    <w:rsid w:val="006A2878"/>
    <w:rsid w:val="006A3534"/>
    <w:rsid w:val="006A4BA7"/>
    <w:rsid w:val="006C1870"/>
    <w:rsid w:val="006C52E7"/>
    <w:rsid w:val="006C677E"/>
    <w:rsid w:val="006D1173"/>
    <w:rsid w:val="006D42EE"/>
    <w:rsid w:val="006D528E"/>
    <w:rsid w:val="006D70BD"/>
    <w:rsid w:val="006E002E"/>
    <w:rsid w:val="006E1487"/>
    <w:rsid w:val="006E4CDD"/>
    <w:rsid w:val="006E5245"/>
    <w:rsid w:val="006E55C5"/>
    <w:rsid w:val="006F2582"/>
    <w:rsid w:val="006F2BA0"/>
    <w:rsid w:val="006F2CB4"/>
    <w:rsid w:val="006F31EB"/>
    <w:rsid w:val="006F6BC1"/>
    <w:rsid w:val="007006D8"/>
    <w:rsid w:val="007065C5"/>
    <w:rsid w:val="007066CA"/>
    <w:rsid w:val="0071149C"/>
    <w:rsid w:val="00716A63"/>
    <w:rsid w:val="00716E4F"/>
    <w:rsid w:val="007207D8"/>
    <w:rsid w:val="007219F1"/>
    <w:rsid w:val="00722807"/>
    <w:rsid w:val="007237FA"/>
    <w:rsid w:val="007275BB"/>
    <w:rsid w:val="00732201"/>
    <w:rsid w:val="00734781"/>
    <w:rsid w:val="00741CDC"/>
    <w:rsid w:val="00743BFB"/>
    <w:rsid w:val="0074469B"/>
    <w:rsid w:val="0075028B"/>
    <w:rsid w:val="00750885"/>
    <w:rsid w:val="00750BFE"/>
    <w:rsid w:val="00751E79"/>
    <w:rsid w:val="00753627"/>
    <w:rsid w:val="00755279"/>
    <w:rsid w:val="00760E72"/>
    <w:rsid w:val="0076152E"/>
    <w:rsid w:val="00762376"/>
    <w:rsid w:val="00771662"/>
    <w:rsid w:val="00772E8D"/>
    <w:rsid w:val="00773B21"/>
    <w:rsid w:val="007749E0"/>
    <w:rsid w:val="007755FD"/>
    <w:rsid w:val="0077654F"/>
    <w:rsid w:val="0077675B"/>
    <w:rsid w:val="00780192"/>
    <w:rsid w:val="0078076F"/>
    <w:rsid w:val="00780C7D"/>
    <w:rsid w:val="00781752"/>
    <w:rsid w:val="00781FF0"/>
    <w:rsid w:val="00782174"/>
    <w:rsid w:val="00785190"/>
    <w:rsid w:val="007909C4"/>
    <w:rsid w:val="00791B1B"/>
    <w:rsid w:val="00791E56"/>
    <w:rsid w:val="00793087"/>
    <w:rsid w:val="007933F8"/>
    <w:rsid w:val="00794B05"/>
    <w:rsid w:val="007953B8"/>
    <w:rsid w:val="007A1D12"/>
    <w:rsid w:val="007A1FB8"/>
    <w:rsid w:val="007A23EF"/>
    <w:rsid w:val="007A40AA"/>
    <w:rsid w:val="007B0105"/>
    <w:rsid w:val="007B02BB"/>
    <w:rsid w:val="007B268B"/>
    <w:rsid w:val="007B5487"/>
    <w:rsid w:val="007B7002"/>
    <w:rsid w:val="007C2E38"/>
    <w:rsid w:val="007C49B9"/>
    <w:rsid w:val="007C50AB"/>
    <w:rsid w:val="007C52CA"/>
    <w:rsid w:val="007C648B"/>
    <w:rsid w:val="007C6BA3"/>
    <w:rsid w:val="007C7320"/>
    <w:rsid w:val="007D306E"/>
    <w:rsid w:val="007D36E9"/>
    <w:rsid w:val="007D45D5"/>
    <w:rsid w:val="007D5406"/>
    <w:rsid w:val="007D69F8"/>
    <w:rsid w:val="007D6CF3"/>
    <w:rsid w:val="007D70D4"/>
    <w:rsid w:val="007D753D"/>
    <w:rsid w:val="007D75FF"/>
    <w:rsid w:val="007E0DCB"/>
    <w:rsid w:val="007E0EFE"/>
    <w:rsid w:val="007E1F05"/>
    <w:rsid w:val="007E22C8"/>
    <w:rsid w:val="007F18ED"/>
    <w:rsid w:val="007F40FF"/>
    <w:rsid w:val="0080288D"/>
    <w:rsid w:val="00803CF4"/>
    <w:rsid w:val="008072F6"/>
    <w:rsid w:val="00807630"/>
    <w:rsid w:val="00811164"/>
    <w:rsid w:val="008165C4"/>
    <w:rsid w:val="00816784"/>
    <w:rsid w:val="00817704"/>
    <w:rsid w:val="0082214A"/>
    <w:rsid w:val="00822610"/>
    <w:rsid w:val="00822974"/>
    <w:rsid w:val="008240B7"/>
    <w:rsid w:val="0082438E"/>
    <w:rsid w:val="00826D5E"/>
    <w:rsid w:val="00830EAC"/>
    <w:rsid w:val="0083185E"/>
    <w:rsid w:val="00832BD1"/>
    <w:rsid w:val="00833A35"/>
    <w:rsid w:val="00833B5A"/>
    <w:rsid w:val="00834138"/>
    <w:rsid w:val="00836213"/>
    <w:rsid w:val="0083629F"/>
    <w:rsid w:val="008374C3"/>
    <w:rsid w:val="00837C29"/>
    <w:rsid w:val="008406EB"/>
    <w:rsid w:val="00841009"/>
    <w:rsid w:val="00845611"/>
    <w:rsid w:val="00847380"/>
    <w:rsid w:val="00847E94"/>
    <w:rsid w:val="0085027A"/>
    <w:rsid w:val="008529AA"/>
    <w:rsid w:val="00852C85"/>
    <w:rsid w:val="008537C0"/>
    <w:rsid w:val="008542AF"/>
    <w:rsid w:val="00862939"/>
    <w:rsid w:val="008632A5"/>
    <w:rsid w:val="00865B39"/>
    <w:rsid w:val="0087223A"/>
    <w:rsid w:val="00872303"/>
    <w:rsid w:val="00875286"/>
    <w:rsid w:val="008753D2"/>
    <w:rsid w:val="00886499"/>
    <w:rsid w:val="00886EA2"/>
    <w:rsid w:val="00886F00"/>
    <w:rsid w:val="008876D5"/>
    <w:rsid w:val="00890D88"/>
    <w:rsid w:val="00890FCF"/>
    <w:rsid w:val="00891CBF"/>
    <w:rsid w:val="00893149"/>
    <w:rsid w:val="00893DF4"/>
    <w:rsid w:val="00896F1E"/>
    <w:rsid w:val="008A0375"/>
    <w:rsid w:val="008A2A49"/>
    <w:rsid w:val="008A2C52"/>
    <w:rsid w:val="008A5117"/>
    <w:rsid w:val="008B0F55"/>
    <w:rsid w:val="008B2BF8"/>
    <w:rsid w:val="008B4109"/>
    <w:rsid w:val="008B4F9A"/>
    <w:rsid w:val="008B53F4"/>
    <w:rsid w:val="008B6A2B"/>
    <w:rsid w:val="008B6F30"/>
    <w:rsid w:val="008C012A"/>
    <w:rsid w:val="008C079E"/>
    <w:rsid w:val="008C4A39"/>
    <w:rsid w:val="008C4C7A"/>
    <w:rsid w:val="008C60BB"/>
    <w:rsid w:val="008C672A"/>
    <w:rsid w:val="008D0016"/>
    <w:rsid w:val="008D10BB"/>
    <w:rsid w:val="008E162E"/>
    <w:rsid w:val="008E1935"/>
    <w:rsid w:val="008F5878"/>
    <w:rsid w:val="008F63F7"/>
    <w:rsid w:val="008F7E37"/>
    <w:rsid w:val="009010F5"/>
    <w:rsid w:val="009102EC"/>
    <w:rsid w:val="00910889"/>
    <w:rsid w:val="009119FD"/>
    <w:rsid w:val="00911B0F"/>
    <w:rsid w:val="00912221"/>
    <w:rsid w:val="0091342D"/>
    <w:rsid w:val="00913C6A"/>
    <w:rsid w:val="00915237"/>
    <w:rsid w:val="00920623"/>
    <w:rsid w:val="00920EBA"/>
    <w:rsid w:val="00924CD2"/>
    <w:rsid w:val="009258D9"/>
    <w:rsid w:val="00925B33"/>
    <w:rsid w:val="00925C60"/>
    <w:rsid w:val="0093073C"/>
    <w:rsid w:val="009331E8"/>
    <w:rsid w:val="009352F4"/>
    <w:rsid w:val="009352FA"/>
    <w:rsid w:val="00935460"/>
    <w:rsid w:val="00936A99"/>
    <w:rsid w:val="009376F1"/>
    <w:rsid w:val="00945043"/>
    <w:rsid w:val="00947D82"/>
    <w:rsid w:val="009500C9"/>
    <w:rsid w:val="00955335"/>
    <w:rsid w:val="0095533D"/>
    <w:rsid w:val="009562FE"/>
    <w:rsid w:val="00962B64"/>
    <w:rsid w:val="00965B19"/>
    <w:rsid w:val="00971353"/>
    <w:rsid w:val="009779B0"/>
    <w:rsid w:val="009847CA"/>
    <w:rsid w:val="009847F2"/>
    <w:rsid w:val="00984FC8"/>
    <w:rsid w:val="009865E9"/>
    <w:rsid w:val="0098724B"/>
    <w:rsid w:val="00987F59"/>
    <w:rsid w:val="00990CF9"/>
    <w:rsid w:val="0099125E"/>
    <w:rsid w:val="0099215D"/>
    <w:rsid w:val="00993E07"/>
    <w:rsid w:val="0099416B"/>
    <w:rsid w:val="009957FA"/>
    <w:rsid w:val="009A6D52"/>
    <w:rsid w:val="009A7A31"/>
    <w:rsid w:val="009B1148"/>
    <w:rsid w:val="009B26FB"/>
    <w:rsid w:val="009B5856"/>
    <w:rsid w:val="009B67BF"/>
    <w:rsid w:val="009C0DCF"/>
    <w:rsid w:val="009C11EF"/>
    <w:rsid w:val="009C1594"/>
    <w:rsid w:val="009C19F8"/>
    <w:rsid w:val="009C568B"/>
    <w:rsid w:val="009C6A7D"/>
    <w:rsid w:val="009C73B3"/>
    <w:rsid w:val="009D18D0"/>
    <w:rsid w:val="009D2A57"/>
    <w:rsid w:val="009D45B3"/>
    <w:rsid w:val="009D576A"/>
    <w:rsid w:val="009D6729"/>
    <w:rsid w:val="009D7952"/>
    <w:rsid w:val="009E2286"/>
    <w:rsid w:val="009E2B37"/>
    <w:rsid w:val="009E4E93"/>
    <w:rsid w:val="009E7BBF"/>
    <w:rsid w:val="009E7CD8"/>
    <w:rsid w:val="009F1565"/>
    <w:rsid w:val="009F3BF7"/>
    <w:rsid w:val="009F5F81"/>
    <w:rsid w:val="00A015DB"/>
    <w:rsid w:val="00A02D33"/>
    <w:rsid w:val="00A03AF1"/>
    <w:rsid w:val="00A04581"/>
    <w:rsid w:val="00A05B15"/>
    <w:rsid w:val="00A062AB"/>
    <w:rsid w:val="00A1133A"/>
    <w:rsid w:val="00A11619"/>
    <w:rsid w:val="00A12EB1"/>
    <w:rsid w:val="00A15758"/>
    <w:rsid w:val="00A1631E"/>
    <w:rsid w:val="00A16883"/>
    <w:rsid w:val="00A17CBF"/>
    <w:rsid w:val="00A20172"/>
    <w:rsid w:val="00A2106C"/>
    <w:rsid w:val="00A22020"/>
    <w:rsid w:val="00A22278"/>
    <w:rsid w:val="00A228D4"/>
    <w:rsid w:val="00A254C8"/>
    <w:rsid w:val="00A26F52"/>
    <w:rsid w:val="00A317D8"/>
    <w:rsid w:val="00A31C19"/>
    <w:rsid w:val="00A347FB"/>
    <w:rsid w:val="00A35F7C"/>
    <w:rsid w:val="00A413C6"/>
    <w:rsid w:val="00A41CED"/>
    <w:rsid w:val="00A42DC4"/>
    <w:rsid w:val="00A44801"/>
    <w:rsid w:val="00A44890"/>
    <w:rsid w:val="00A50A97"/>
    <w:rsid w:val="00A5207D"/>
    <w:rsid w:val="00A522E0"/>
    <w:rsid w:val="00A543CB"/>
    <w:rsid w:val="00A55A63"/>
    <w:rsid w:val="00A61509"/>
    <w:rsid w:val="00A642D2"/>
    <w:rsid w:val="00A72885"/>
    <w:rsid w:val="00A72F04"/>
    <w:rsid w:val="00A731EF"/>
    <w:rsid w:val="00A73677"/>
    <w:rsid w:val="00A7707A"/>
    <w:rsid w:val="00A77610"/>
    <w:rsid w:val="00A8017B"/>
    <w:rsid w:val="00A81F0F"/>
    <w:rsid w:val="00A83875"/>
    <w:rsid w:val="00A840F7"/>
    <w:rsid w:val="00A84645"/>
    <w:rsid w:val="00A874D8"/>
    <w:rsid w:val="00A917AA"/>
    <w:rsid w:val="00A934CA"/>
    <w:rsid w:val="00A942A9"/>
    <w:rsid w:val="00A964BD"/>
    <w:rsid w:val="00A979D2"/>
    <w:rsid w:val="00AA2BAD"/>
    <w:rsid w:val="00AA4C02"/>
    <w:rsid w:val="00AB1AEC"/>
    <w:rsid w:val="00AB1AF6"/>
    <w:rsid w:val="00AB35B3"/>
    <w:rsid w:val="00AC3101"/>
    <w:rsid w:val="00AD0746"/>
    <w:rsid w:val="00AD1E02"/>
    <w:rsid w:val="00AD4BBA"/>
    <w:rsid w:val="00AD63BB"/>
    <w:rsid w:val="00AD7C07"/>
    <w:rsid w:val="00AE0243"/>
    <w:rsid w:val="00AE1643"/>
    <w:rsid w:val="00AE1D2C"/>
    <w:rsid w:val="00AE2189"/>
    <w:rsid w:val="00AE4CB0"/>
    <w:rsid w:val="00AE5F19"/>
    <w:rsid w:val="00AE7C78"/>
    <w:rsid w:val="00AF136D"/>
    <w:rsid w:val="00AF2030"/>
    <w:rsid w:val="00B00C90"/>
    <w:rsid w:val="00B01CD9"/>
    <w:rsid w:val="00B02019"/>
    <w:rsid w:val="00B02465"/>
    <w:rsid w:val="00B0625A"/>
    <w:rsid w:val="00B0647E"/>
    <w:rsid w:val="00B07DA8"/>
    <w:rsid w:val="00B1182F"/>
    <w:rsid w:val="00B13777"/>
    <w:rsid w:val="00B13CE6"/>
    <w:rsid w:val="00B156FC"/>
    <w:rsid w:val="00B21CBF"/>
    <w:rsid w:val="00B23EC9"/>
    <w:rsid w:val="00B26F44"/>
    <w:rsid w:val="00B30FCF"/>
    <w:rsid w:val="00B32CAD"/>
    <w:rsid w:val="00B33C4B"/>
    <w:rsid w:val="00B363AB"/>
    <w:rsid w:val="00B36B1B"/>
    <w:rsid w:val="00B4152A"/>
    <w:rsid w:val="00B423D4"/>
    <w:rsid w:val="00B43DB2"/>
    <w:rsid w:val="00B43DE0"/>
    <w:rsid w:val="00B44004"/>
    <w:rsid w:val="00B52F2C"/>
    <w:rsid w:val="00B54044"/>
    <w:rsid w:val="00B63324"/>
    <w:rsid w:val="00B64EE0"/>
    <w:rsid w:val="00B71742"/>
    <w:rsid w:val="00B72A84"/>
    <w:rsid w:val="00B73976"/>
    <w:rsid w:val="00B7412F"/>
    <w:rsid w:val="00B81B47"/>
    <w:rsid w:val="00B81DA8"/>
    <w:rsid w:val="00B83032"/>
    <w:rsid w:val="00B84EEC"/>
    <w:rsid w:val="00B86885"/>
    <w:rsid w:val="00B86C5A"/>
    <w:rsid w:val="00B9185C"/>
    <w:rsid w:val="00B9459C"/>
    <w:rsid w:val="00B9745B"/>
    <w:rsid w:val="00B97FFB"/>
    <w:rsid w:val="00BA3D0A"/>
    <w:rsid w:val="00BA548D"/>
    <w:rsid w:val="00BA7FF4"/>
    <w:rsid w:val="00BB05A5"/>
    <w:rsid w:val="00BB0835"/>
    <w:rsid w:val="00BB14FE"/>
    <w:rsid w:val="00BB6336"/>
    <w:rsid w:val="00BB69D7"/>
    <w:rsid w:val="00BC5694"/>
    <w:rsid w:val="00BD02E9"/>
    <w:rsid w:val="00BD18DC"/>
    <w:rsid w:val="00BD5403"/>
    <w:rsid w:val="00BD5F75"/>
    <w:rsid w:val="00BD618F"/>
    <w:rsid w:val="00BD6A9B"/>
    <w:rsid w:val="00BD72F6"/>
    <w:rsid w:val="00BD7EFA"/>
    <w:rsid w:val="00BE2079"/>
    <w:rsid w:val="00BE4E22"/>
    <w:rsid w:val="00BF5FDC"/>
    <w:rsid w:val="00BF6634"/>
    <w:rsid w:val="00C005F7"/>
    <w:rsid w:val="00C00A17"/>
    <w:rsid w:val="00C01496"/>
    <w:rsid w:val="00C02DC1"/>
    <w:rsid w:val="00C02EB3"/>
    <w:rsid w:val="00C064E5"/>
    <w:rsid w:val="00C0653A"/>
    <w:rsid w:val="00C0656E"/>
    <w:rsid w:val="00C1067C"/>
    <w:rsid w:val="00C11CE6"/>
    <w:rsid w:val="00C15AC7"/>
    <w:rsid w:val="00C17A20"/>
    <w:rsid w:val="00C22C5E"/>
    <w:rsid w:val="00C23BE9"/>
    <w:rsid w:val="00C24927"/>
    <w:rsid w:val="00C254B3"/>
    <w:rsid w:val="00C257E0"/>
    <w:rsid w:val="00C30FC8"/>
    <w:rsid w:val="00C32E78"/>
    <w:rsid w:val="00C35490"/>
    <w:rsid w:val="00C36B7F"/>
    <w:rsid w:val="00C410FE"/>
    <w:rsid w:val="00C41849"/>
    <w:rsid w:val="00C45150"/>
    <w:rsid w:val="00C474CC"/>
    <w:rsid w:val="00C47B61"/>
    <w:rsid w:val="00C5132A"/>
    <w:rsid w:val="00C514FD"/>
    <w:rsid w:val="00C536D2"/>
    <w:rsid w:val="00C553D4"/>
    <w:rsid w:val="00C56232"/>
    <w:rsid w:val="00C64DF4"/>
    <w:rsid w:val="00C665AF"/>
    <w:rsid w:val="00C6673B"/>
    <w:rsid w:val="00C72682"/>
    <w:rsid w:val="00C730B0"/>
    <w:rsid w:val="00C73D1B"/>
    <w:rsid w:val="00C7401F"/>
    <w:rsid w:val="00C74337"/>
    <w:rsid w:val="00C750B3"/>
    <w:rsid w:val="00C76661"/>
    <w:rsid w:val="00C826B3"/>
    <w:rsid w:val="00C82780"/>
    <w:rsid w:val="00C8454D"/>
    <w:rsid w:val="00C8791C"/>
    <w:rsid w:val="00C9053A"/>
    <w:rsid w:val="00C91B4D"/>
    <w:rsid w:val="00C92688"/>
    <w:rsid w:val="00C93A94"/>
    <w:rsid w:val="00C95D4C"/>
    <w:rsid w:val="00C97D3F"/>
    <w:rsid w:val="00C97F3E"/>
    <w:rsid w:val="00CA0E86"/>
    <w:rsid w:val="00CB5B59"/>
    <w:rsid w:val="00CB679A"/>
    <w:rsid w:val="00CB683C"/>
    <w:rsid w:val="00CC1F9C"/>
    <w:rsid w:val="00CC2E2B"/>
    <w:rsid w:val="00CC58AB"/>
    <w:rsid w:val="00CD5A8E"/>
    <w:rsid w:val="00CE1B1C"/>
    <w:rsid w:val="00CE22A5"/>
    <w:rsid w:val="00CE3674"/>
    <w:rsid w:val="00CE3CF9"/>
    <w:rsid w:val="00CF15AB"/>
    <w:rsid w:val="00CF7192"/>
    <w:rsid w:val="00CF74A3"/>
    <w:rsid w:val="00CF7686"/>
    <w:rsid w:val="00D007FB"/>
    <w:rsid w:val="00D0160B"/>
    <w:rsid w:val="00D043AE"/>
    <w:rsid w:val="00D05760"/>
    <w:rsid w:val="00D06A86"/>
    <w:rsid w:val="00D13BE0"/>
    <w:rsid w:val="00D14297"/>
    <w:rsid w:val="00D16B64"/>
    <w:rsid w:val="00D16D06"/>
    <w:rsid w:val="00D20B8C"/>
    <w:rsid w:val="00D2279D"/>
    <w:rsid w:val="00D24512"/>
    <w:rsid w:val="00D24588"/>
    <w:rsid w:val="00D24CC5"/>
    <w:rsid w:val="00D25170"/>
    <w:rsid w:val="00D25D41"/>
    <w:rsid w:val="00D25FF6"/>
    <w:rsid w:val="00D2673C"/>
    <w:rsid w:val="00D3588B"/>
    <w:rsid w:val="00D42D60"/>
    <w:rsid w:val="00D44634"/>
    <w:rsid w:val="00D45D14"/>
    <w:rsid w:val="00D5230D"/>
    <w:rsid w:val="00D52731"/>
    <w:rsid w:val="00D52B64"/>
    <w:rsid w:val="00D537F2"/>
    <w:rsid w:val="00D54129"/>
    <w:rsid w:val="00D55929"/>
    <w:rsid w:val="00D55A38"/>
    <w:rsid w:val="00D63558"/>
    <w:rsid w:val="00D65066"/>
    <w:rsid w:val="00D71003"/>
    <w:rsid w:val="00D71555"/>
    <w:rsid w:val="00D71788"/>
    <w:rsid w:val="00D74D75"/>
    <w:rsid w:val="00D751A7"/>
    <w:rsid w:val="00D82C6D"/>
    <w:rsid w:val="00D866BC"/>
    <w:rsid w:val="00D866C6"/>
    <w:rsid w:val="00D872C3"/>
    <w:rsid w:val="00D90E93"/>
    <w:rsid w:val="00D947F6"/>
    <w:rsid w:val="00D95DE7"/>
    <w:rsid w:val="00D9723A"/>
    <w:rsid w:val="00D97638"/>
    <w:rsid w:val="00DA2A28"/>
    <w:rsid w:val="00DA3B7A"/>
    <w:rsid w:val="00DA3EB4"/>
    <w:rsid w:val="00DA54D8"/>
    <w:rsid w:val="00DA752E"/>
    <w:rsid w:val="00DB052D"/>
    <w:rsid w:val="00DB3C57"/>
    <w:rsid w:val="00DB488C"/>
    <w:rsid w:val="00DB79AE"/>
    <w:rsid w:val="00DC2286"/>
    <w:rsid w:val="00DC2769"/>
    <w:rsid w:val="00DC276D"/>
    <w:rsid w:val="00DC2ED8"/>
    <w:rsid w:val="00DC40A8"/>
    <w:rsid w:val="00DC72BC"/>
    <w:rsid w:val="00DC7E02"/>
    <w:rsid w:val="00DD1ED1"/>
    <w:rsid w:val="00DD1FA6"/>
    <w:rsid w:val="00DE1756"/>
    <w:rsid w:val="00DE1FD0"/>
    <w:rsid w:val="00DE2258"/>
    <w:rsid w:val="00DE3D26"/>
    <w:rsid w:val="00DE6373"/>
    <w:rsid w:val="00DE63F5"/>
    <w:rsid w:val="00DE71FF"/>
    <w:rsid w:val="00DF53CE"/>
    <w:rsid w:val="00DF705A"/>
    <w:rsid w:val="00DF7B23"/>
    <w:rsid w:val="00DF7D57"/>
    <w:rsid w:val="00E01D1A"/>
    <w:rsid w:val="00E0400F"/>
    <w:rsid w:val="00E04621"/>
    <w:rsid w:val="00E05F4E"/>
    <w:rsid w:val="00E1062E"/>
    <w:rsid w:val="00E12A29"/>
    <w:rsid w:val="00E1301B"/>
    <w:rsid w:val="00E14111"/>
    <w:rsid w:val="00E15ABC"/>
    <w:rsid w:val="00E16BC3"/>
    <w:rsid w:val="00E220A8"/>
    <w:rsid w:val="00E246E7"/>
    <w:rsid w:val="00E26629"/>
    <w:rsid w:val="00E27F29"/>
    <w:rsid w:val="00E303E4"/>
    <w:rsid w:val="00E3245E"/>
    <w:rsid w:val="00E33D57"/>
    <w:rsid w:val="00E35977"/>
    <w:rsid w:val="00E40354"/>
    <w:rsid w:val="00E4713A"/>
    <w:rsid w:val="00E51035"/>
    <w:rsid w:val="00E530FE"/>
    <w:rsid w:val="00E542EA"/>
    <w:rsid w:val="00E55C0F"/>
    <w:rsid w:val="00E573C2"/>
    <w:rsid w:val="00E57411"/>
    <w:rsid w:val="00E61F52"/>
    <w:rsid w:val="00E633CB"/>
    <w:rsid w:val="00E635D8"/>
    <w:rsid w:val="00E651BF"/>
    <w:rsid w:val="00E653FC"/>
    <w:rsid w:val="00E656A5"/>
    <w:rsid w:val="00E65C25"/>
    <w:rsid w:val="00E70BDE"/>
    <w:rsid w:val="00E71B97"/>
    <w:rsid w:val="00E71C40"/>
    <w:rsid w:val="00E72808"/>
    <w:rsid w:val="00E73ACE"/>
    <w:rsid w:val="00E75DB6"/>
    <w:rsid w:val="00E76F2D"/>
    <w:rsid w:val="00E774A0"/>
    <w:rsid w:val="00E77BCA"/>
    <w:rsid w:val="00E83B76"/>
    <w:rsid w:val="00E85E6A"/>
    <w:rsid w:val="00E86A6D"/>
    <w:rsid w:val="00E903E7"/>
    <w:rsid w:val="00E9066D"/>
    <w:rsid w:val="00E9328C"/>
    <w:rsid w:val="00E93379"/>
    <w:rsid w:val="00E95745"/>
    <w:rsid w:val="00E9628C"/>
    <w:rsid w:val="00EA1307"/>
    <w:rsid w:val="00EA1FB2"/>
    <w:rsid w:val="00EA3300"/>
    <w:rsid w:val="00EA4C6A"/>
    <w:rsid w:val="00EA5A3F"/>
    <w:rsid w:val="00EA61B0"/>
    <w:rsid w:val="00EA65D6"/>
    <w:rsid w:val="00EA7ACA"/>
    <w:rsid w:val="00EC08EB"/>
    <w:rsid w:val="00EC0C0C"/>
    <w:rsid w:val="00EC0D4E"/>
    <w:rsid w:val="00EC5127"/>
    <w:rsid w:val="00EC57C0"/>
    <w:rsid w:val="00EC5E17"/>
    <w:rsid w:val="00EC78E3"/>
    <w:rsid w:val="00ED329B"/>
    <w:rsid w:val="00ED3874"/>
    <w:rsid w:val="00ED5C2C"/>
    <w:rsid w:val="00EE4FDB"/>
    <w:rsid w:val="00EE5EAE"/>
    <w:rsid w:val="00EE7761"/>
    <w:rsid w:val="00EF25FB"/>
    <w:rsid w:val="00EF340B"/>
    <w:rsid w:val="00EF486B"/>
    <w:rsid w:val="00EF48C6"/>
    <w:rsid w:val="00EF655E"/>
    <w:rsid w:val="00EF72F2"/>
    <w:rsid w:val="00F0228E"/>
    <w:rsid w:val="00F0257E"/>
    <w:rsid w:val="00F06290"/>
    <w:rsid w:val="00F07E10"/>
    <w:rsid w:val="00F12AF6"/>
    <w:rsid w:val="00F2070B"/>
    <w:rsid w:val="00F20C1C"/>
    <w:rsid w:val="00F20CAD"/>
    <w:rsid w:val="00F21972"/>
    <w:rsid w:val="00F21D4A"/>
    <w:rsid w:val="00F24E5C"/>
    <w:rsid w:val="00F24F7F"/>
    <w:rsid w:val="00F25DFE"/>
    <w:rsid w:val="00F25E21"/>
    <w:rsid w:val="00F2711F"/>
    <w:rsid w:val="00F30549"/>
    <w:rsid w:val="00F31007"/>
    <w:rsid w:val="00F32E13"/>
    <w:rsid w:val="00F3447F"/>
    <w:rsid w:val="00F34E13"/>
    <w:rsid w:val="00F41BB7"/>
    <w:rsid w:val="00F544AA"/>
    <w:rsid w:val="00F55856"/>
    <w:rsid w:val="00F56FA3"/>
    <w:rsid w:val="00F6006C"/>
    <w:rsid w:val="00F6113D"/>
    <w:rsid w:val="00F62A22"/>
    <w:rsid w:val="00F62B98"/>
    <w:rsid w:val="00F643F9"/>
    <w:rsid w:val="00F66225"/>
    <w:rsid w:val="00F708CD"/>
    <w:rsid w:val="00F70922"/>
    <w:rsid w:val="00F73150"/>
    <w:rsid w:val="00F75D53"/>
    <w:rsid w:val="00F770DD"/>
    <w:rsid w:val="00F77D8D"/>
    <w:rsid w:val="00F80355"/>
    <w:rsid w:val="00F82426"/>
    <w:rsid w:val="00F87214"/>
    <w:rsid w:val="00F878FA"/>
    <w:rsid w:val="00F91599"/>
    <w:rsid w:val="00F93AD8"/>
    <w:rsid w:val="00F93B56"/>
    <w:rsid w:val="00F93DBC"/>
    <w:rsid w:val="00F96E92"/>
    <w:rsid w:val="00F96F97"/>
    <w:rsid w:val="00F972F6"/>
    <w:rsid w:val="00F97BE3"/>
    <w:rsid w:val="00F97C7F"/>
    <w:rsid w:val="00FA0334"/>
    <w:rsid w:val="00FA140F"/>
    <w:rsid w:val="00FA234E"/>
    <w:rsid w:val="00FA7C7D"/>
    <w:rsid w:val="00FB0633"/>
    <w:rsid w:val="00FB159D"/>
    <w:rsid w:val="00FB4C11"/>
    <w:rsid w:val="00FB6EE6"/>
    <w:rsid w:val="00FB6F1A"/>
    <w:rsid w:val="00FC0692"/>
    <w:rsid w:val="00FC0EAD"/>
    <w:rsid w:val="00FC17E1"/>
    <w:rsid w:val="00FC2E42"/>
    <w:rsid w:val="00FC3A62"/>
    <w:rsid w:val="00FC6A16"/>
    <w:rsid w:val="00FD0089"/>
    <w:rsid w:val="00FD0230"/>
    <w:rsid w:val="00FD21FA"/>
    <w:rsid w:val="00FD5D18"/>
    <w:rsid w:val="00FD5E2E"/>
    <w:rsid w:val="00FE0867"/>
    <w:rsid w:val="00FE23D6"/>
    <w:rsid w:val="00FE2A6D"/>
    <w:rsid w:val="00FE3991"/>
    <w:rsid w:val="00FE4B8F"/>
    <w:rsid w:val="00FE6941"/>
    <w:rsid w:val="00FF0887"/>
    <w:rsid w:val="00FF2B6B"/>
    <w:rsid w:val="00FF3425"/>
    <w:rsid w:val="00FF4E11"/>
    <w:rsid w:val="00FF7F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1AED975-7B69-4CD6-81A9-1B9BD2572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ED387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B67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63CD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D3874"/>
    <w:rPr>
      <w:b/>
      <w:bCs/>
      <w:kern w:val="44"/>
      <w:sz w:val="44"/>
      <w:szCs w:val="44"/>
    </w:rPr>
  </w:style>
  <w:style w:type="character" w:customStyle="1" w:styleId="2Char">
    <w:name w:val="标题 2 Char"/>
    <w:basedOn w:val="a0"/>
    <w:link w:val="2"/>
    <w:uiPriority w:val="9"/>
    <w:rsid w:val="00CB679A"/>
    <w:rPr>
      <w:rFonts w:asciiTheme="majorHAnsi" w:eastAsiaTheme="majorEastAsia" w:hAnsiTheme="majorHAnsi" w:cstheme="majorBidi"/>
      <w:b/>
      <w:bCs/>
      <w:sz w:val="32"/>
      <w:szCs w:val="32"/>
    </w:rPr>
  </w:style>
  <w:style w:type="paragraph" w:styleId="a3">
    <w:name w:val="List Paragraph"/>
    <w:basedOn w:val="a"/>
    <w:uiPriority w:val="34"/>
    <w:qFormat/>
    <w:rsid w:val="003441F4"/>
    <w:pPr>
      <w:ind w:firstLineChars="200" w:firstLine="420"/>
    </w:pPr>
  </w:style>
  <w:style w:type="paragraph" w:styleId="a4">
    <w:name w:val="Normal (Web)"/>
    <w:basedOn w:val="a"/>
    <w:uiPriority w:val="99"/>
    <w:semiHidden/>
    <w:unhideWhenUsed/>
    <w:rsid w:val="007066CA"/>
    <w:pPr>
      <w:widowControl/>
      <w:spacing w:before="100" w:beforeAutospacing="1" w:after="100" w:afterAutospacing="1"/>
      <w:jc w:val="left"/>
    </w:pPr>
    <w:rPr>
      <w:rFonts w:ascii="宋体" w:eastAsia="宋体" w:hAnsi="宋体" w:cs="宋体"/>
      <w:kern w:val="0"/>
      <w:sz w:val="24"/>
      <w:szCs w:val="24"/>
    </w:rPr>
  </w:style>
  <w:style w:type="character" w:customStyle="1" w:styleId="comment">
    <w:name w:val="comment"/>
    <w:basedOn w:val="a0"/>
    <w:rsid w:val="00164C2A"/>
  </w:style>
  <w:style w:type="character" w:customStyle="1" w:styleId="preprocessor">
    <w:name w:val="preprocessor"/>
    <w:basedOn w:val="a0"/>
    <w:rsid w:val="00164C2A"/>
  </w:style>
  <w:style w:type="character" w:styleId="a5">
    <w:name w:val="Hyperlink"/>
    <w:basedOn w:val="a0"/>
    <w:uiPriority w:val="99"/>
    <w:unhideWhenUsed/>
    <w:rsid w:val="00164C2A"/>
    <w:rPr>
      <w:color w:val="0000FF"/>
      <w:u w:val="single"/>
    </w:rPr>
  </w:style>
  <w:style w:type="paragraph" w:styleId="a6">
    <w:name w:val="No Spacing"/>
    <w:uiPriority w:val="1"/>
    <w:qFormat/>
    <w:rsid w:val="00164C2A"/>
    <w:pPr>
      <w:widowControl w:val="0"/>
      <w:jc w:val="both"/>
    </w:pPr>
  </w:style>
  <w:style w:type="character" w:customStyle="1" w:styleId="3Char">
    <w:name w:val="标题 3 Char"/>
    <w:basedOn w:val="a0"/>
    <w:link w:val="3"/>
    <w:uiPriority w:val="9"/>
    <w:rsid w:val="00463CD7"/>
    <w:rPr>
      <w:b/>
      <w:bCs/>
      <w:sz w:val="32"/>
      <w:szCs w:val="32"/>
    </w:rPr>
  </w:style>
  <w:style w:type="paragraph" w:styleId="a7">
    <w:name w:val="header"/>
    <w:basedOn w:val="a"/>
    <w:link w:val="Char"/>
    <w:uiPriority w:val="99"/>
    <w:unhideWhenUsed/>
    <w:rsid w:val="000C747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0C7478"/>
    <w:rPr>
      <w:sz w:val="18"/>
      <w:szCs w:val="18"/>
    </w:rPr>
  </w:style>
  <w:style w:type="paragraph" w:styleId="a8">
    <w:name w:val="footer"/>
    <w:basedOn w:val="a"/>
    <w:link w:val="Char0"/>
    <w:uiPriority w:val="99"/>
    <w:unhideWhenUsed/>
    <w:rsid w:val="000C7478"/>
    <w:pPr>
      <w:tabs>
        <w:tab w:val="center" w:pos="4153"/>
        <w:tab w:val="right" w:pos="8306"/>
      </w:tabs>
      <w:snapToGrid w:val="0"/>
      <w:jc w:val="left"/>
    </w:pPr>
    <w:rPr>
      <w:sz w:val="18"/>
      <w:szCs w:val="18"/>
    </w:rPr>
  </w:style>
  <w:style w:type="character" w:customStyle="1" w:styleId="Char0">
    <w:name w:val="页脚 Char"/>
    <w:basedOn w:val="a0"/>
    <w:link w:val="a8"/>
    <w:uiPriority w:val="99"/>
    <w:rsid w:val="000C7478"/>
    <w:rPr>
      <w:sz w:val="18"/>
      <w:szCs w:val="18"/>
    </w:rPr>
  </w:style>
  <w:style w:type="character" w:styleId="a9">
    <w:name w:val="Strong"/>
    <w:basedOn w:val="a0"/>
    <w:uiPriority w:val="22"/>
    <w:qFormat/>
    <w:rsid w:val="00271DE9"/>
    <w:rPr>
      <w:b/>
      <w:bCs/>
    </w:rPr>
  </w:style>
  <w:style w:type="character" w:styleId="aa">
    <w:name w:val="Emphasis"/>
    <w:basedOn w:val="a0"/>
    <w:uiPriority w:val="20"/>
    <w:qFormat/>
    <w:rsid w:val="00450E2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9863573">
      <w:bodyDiv w:val="1"/>
      <w:marLeft w:val="0"/>
      <w:marRight w:val="0"/>
      <w:marTop w:val="0"/>
      <w:marBottom w:val="0"/>
      <w:divBdr>
        <w:top w:val="none" w:sz="0" w:space="0" w:color="auto"/>
        <w:left w:val="none" w:sz="0" w:space="0" w:color="auto"/>
        <w:bottom w:val="none" w:sz="0" w:space="0" w:color="auto"/>
        <w:right w:val="none" w:sz="0" w:space="0" w:color="auto"/>
      </w:divBdr>
    </w:div>
    <w:div w:id="559098300">
      <w:bodyDiv w:val="1"/>
      <w:marLeft w:val="0"/>
      <w:marRight w:val="0"/>
      <w:marTop w:val="0"/>
      <w:marBottom w:val="0"/>
      <w:divBdr>
        <w:top w:val="none" w:sz="0" w:space="0" w:color="auto"/>
        <w:left w:val="none" w:sz="0" w:space="0" w:color="auto"/>
        <w:bottom w:val="none" w:sz="0" w:space="0" w:color="auto"/>
        <w:right w:val="none" w:sz="0" w:space="0" w:color="auto"/>
      </w:divBdr>
    </w:div>
    <w:div w:id="603808424">
      <w:bodyDiv w:val="1"/>
      <w:marLeft w:val="0"/>
      <w:marRight w:val="0"/>
      <w:marTop w:val="0"/>
      <w:marBottom w:val="0"/>
      <w:divBdr>
        <w:top w:val="none" w:sz="0" w:space="0" w:color="auto"/>
        <w:left w:val="none" w:sz="0" w:space="0" w:color="auto"/>
        <w:bottom w:val="none" w:sz="0" w:space="0" w:color="auto"/>
        <w:right w:val="none" w:sz="0" w:space="0" w:color="auto"/>
      </w:divBdr>
    </w:div>
    <w:div w:id="881790837">
      <w:bodyDiv w:val="1"/>
      <w:marLeft w:val="0"/>
      <w:marRight w:val="0"/>
      <w:marTop w:val="0"/>
      <w:marBottom w:val="0"/>
      <w:divBdr>
        <w:top w:val="none" w:sz="0" w:space="0" w:color="auto"/>
        <w:left w:val="none" w:sz="0" w:space="0" w:color="auto"/>
        <w:bottom w:val="none" w:sz="0" w:space="0" w:color="auto"/>
        <w:right w:val="none" w:sz="0" w:space="0" w:color="auto"/>
      </w:divBdr>
    </w:div>
    <w:div w:id="1055659655">
      <w:bodyDiv w:val="1"/>
      <w:marLeft w:val="0"/>
      <w:marRight w:val="0"/>
      <w:marTop w:val="0"/>
      <w:marBottom w:val="0"/>
      <w:divBdr>
        <w:top w:val="none" w:sz="0" w:space="0" w:color="auto"/>
        <w:left w:val="none" w:sz="0" w:space="0" w:color="auto"/>
        <w:bottom w:val="none" w:sz="0" w:space="0" w:color="auto"/>
        <w:right w:val="none" w:sz="0" w:space="0" w:color="auto"/>
      </w:divBdr>
    </w:div>
    <w:div w:id="1646884941">
      <w:bodyDiv w:val="1"/>
      <w:marLeft w:val="0"/>
      <w:marRight w:val="0"/>
      <w:marTop w:val="0"/>
      <w:marBottom w:val="0"/>
      <w:divBdr>
        <w:top w:val="none" w:sz="0" w:space="0" w:color="auto"/>
        <w:left w:val="none" w:sz="0" w:space="0" w:color="auto"/>
        <w:bottom w:val="none" w:sz="0" w:space="0" w:color="auto"/>
        <w:right w:val="none" w:sz="0" w:space="0" w:color="auto"/>
      </w:divBdr>
    </w:div>
    <w:div w:id="1764836181">
      <w:bodyDiv w:val="1"/>
      <w:marLeft w:val="0"/>
      <w:marRight w:val="0"/>
      <w:marTop w:val="0"/>
      <w:marBottom w:val="0"/>
      <w:divBdr>
        <w:top w:val="none" w:sz="0" w:space="0" w:color="auto"/>
        <w:left w:val="none" w:sz="0" w:space="0" w:color="auto"/>
        <w:bottom w:val="none" w:sz="0" w:space="0" w:color="auto"/>
        <w:right w:val="none" w:sz="0" w:space="0" w:color="auto"/>
      </w:divBdr>
    </w:div>
    <w:div w:id="1785877327">
      <w:bodyDiv w:val="1"/>
      <w:marLeft w:val="0"/>
      <w:marRight w:val="0"/>
      <w:marTop w:val="0"/>
      <w:marBottom w:val="0"/>
      <w:divBdr>
        <w:top w:val="none" w:sz="0" w:space="0" w:color="auto"/>
        <w:left w:val="none" w:sz="0" w:space="0" w:color="auto"/>
        <w:bottom w:val="none" w:sz="0" w:space="0" w:color="auto"/>
        <w:right w:val="none" w:sz="0" w:space="0" w:color="auto"/>
      </w:divBdr>
    </w:div>
    <w:div w:id="2065057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www.cnblogs.com/xiaotlili/p/3510224.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ib.csdn.net/base/31" TargetMode="Externa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6.bin"/><Relationship Id="rId28" Type="http://schemas.openxmlformats.org/officeDocument/2006/relationships/hyperlink" Target="http://www.wowotech.net/process_management/scheduler-history.html" TargetMode="External"/><Relationship Id="rId10" Type="http://schemas.openxmlformats.org/officeDocument/2006/relationships/hyperlink" Target="http://lib.csdn.net/base/31" TargetMode="External"/><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831554-5AA0-4C66-B9BC-2A6089DB7A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14</TotalTime>
  <Pages>1</Pages>
  <Words>7054</Words>
  <Characters>40209</Characters>
  <Application>Microsoft Office Word</Application>
  <DocSecurity>0</DocSecurity>
  <Lines>335</Lines>
  <Paragraphs>94</Paragraphs>
  <ScaleCrop>false</ScaleCrop>
  <Company>Microsoft China</Company>
  <LinksUpToDate>false</LinksUpToDate>
  <CharactersWithSpaces>47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良斌</dc:creator>
  <cp:keywords/>
  <dc:description/>
  <cp:lastModifiedBy>何良斌</cp:lastModifiedBy>
  <cp:revision>2071</cp:revision>
  <dcterms:created xsi:type="dcterms:W3CDTF">2017-08-16T08:51:00Z</dcterms:created>
  <dcterms:modified xsi:type="dcterms:W3CDTF">2018-03-10T09:34:00Z</dcterms:modified>
</cp:coreProperties>
</file>